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3BA28A" w14:textId="77777777" w:rsidR="00630B6B" w:rsidRPr="00330D26" w:rsidRDefault="00630B6B" w:rsidP="00630B6B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val="en-AU" w:eastAsia="en-AU" w:bidi="ar-SA"/>
        </w:rPr>
        <mc:AlternateContent>
          <mc:Choice Requires="wps">
            <w:drawing>
              <wp:anchor distT="0" distB="0" distL="114300" distR="114300" simplePos="0" relativeHeight="251660288" behindDoc="1" locked="1" layoutInCell="1" allowOverlap="1" wp14:anchorId="199AEDDC" wp14:editId="67A3E118">
                <wp:simplePos x="0" y="0"/>
                <wp:positionH relativeFrom="page">
                  <wp:posOffset>457200</wp:posOffset>
                </wp:positionH>
                <wp:positionV relativeFrom="page">
                  <wp:posOffset>398145</wp:posOffset>
                </wp:positionV>
                <wp:extent cx="6887210" cy="10093325"/>
                <wp:effectExtent l="0" t="0" r="0" b="0"/>
                <wp:wrapNone/>
                <wp:docPr id="2" name="Rectangle 14" descr="Light upward diagonal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87210" cy="10093325"/>
                        </a:xfrm>
                        <a:prstGeom prst="rect">
                          <a:avLst/>
                        </a:prstGeom>
                        <a:pattFill prst="ltUpDiag">
                          <a:fgClr>
                            <a:srgbClr val="FFE5CC"/>
                          </a:fgClr>
                          <a:bgClr>
                            <a:srgbClr val="FFFFFF"/>
                          </a:bgClr>
                        </a:patt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81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E95151" id="Rectangle 14" o:spid="_x0000_s1026" alt="Light upward diagonal" style="position:absolute;margin-left:36pt;margin-top:31.35pt;width:542.3pt;height:794.75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" fillcolor="#ffe5cc" stroked="f" strokecolor="#ff8100">
                <v:fill r:id="rId7" o:title="" type="pattern"/>
                <w10:wrap anchorx="page" anchory="page"/>
                <w10:anchorlock/>
              </v:rect>
            </w:pict>
          </mc:Fallback>
        </mc:AlternateContent>
      </w:r>
      <w:r>
        <w:rPr>
          <w:rFonts w:asciiTheme="minorHAnsi" w:hAnsiTheme="minorHAnsi" w:cstheme="minorHAnsi"/>
        </w:rPr>
        <w:t xml:space="preserve"> </w:t>
      </w:r>
    </w:p>
    <w:p w14:paraId="59D73E01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31729D35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1505C2DD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19114C23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47A2A8DD" w14:textId="77777777" w:rsidR="00630B6B" w:rsidRPr="00330D26" w:rsidRDefault="00630B6B" w:rsidP="00630B6B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sz w:val="24"/>
          <w:szCs w:val="24"/>
          <w:lang w:val="id-ID" w:eastAsia="id-ID"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FF3D33" wp14:editId="1EDB7B16">
                <wp:simplePos x="0" y="0"/>
                <wp:positionH relativeFrom="page">
                  <wp:posOffset>2291080</wp:posOffset>
                </wp:positionH>
                <wp:positionV relativeFrom="page">
                  <wp:posOffset>2304415</wp:posOffset>
                </wp:positionV>
                <wp:extent cx="5053330" cy="6937375"/>
                <wp:effectExtent l="0" t="0" r="0" b="0"/>
                <wp:wrapNone/>
                <wp:docPr id="32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53330" cy="6937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2D7DE8C" w14:textId="77777777" w:rsidR="005B7516" w:rsidRDefault="005B7516" w:rsidP="00630B6B">
                            <w:pPr>
                              <w:pStyle w:val="NoSpacing"/>
                              <w:snapToGrid w:val="0"/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</w:p>
                          <w:p w14:paraId="4E815B14" w14:textId="77777777" w:rsidR="005B7516" w:rsidRDefault="005B7516" w:rsidP="00630B6B">
                            <w:pPr>
                              <w:pStyle w:val="NoSpacing"/>
                              <w:snapToGrid w:val="0"/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</w:pPr>
                          </w:p>
                          <w:p w14:paraId="538FED46" w14:textId="77777777" w:rsidR="005B7516" w:rsidRDefault="005B7516" w:rsidP="00630B6B">
                            <w:pPr>
                              <w:pStyle w:val="NoSpacing"/>
                              <w:snapToGrid w:val="0"/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  <w:lang w:val="id-ID"/>
                              </w:rPr>
                              <w:t>Project</w:t>
                            </w:r>
                            <w:r>
                              <w:rPr>
                                <w:rFonts w:cs="Arial"/>
                                <w:sz w:val="32"/>
                                <w:szCs w:val="32"/>
                                <w:lang w:val="en-AU"/>
                              </w:rPr>
                              <w:t xml:space="preserve"> Oracle Application</w:t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</w:p>
                          <w:p w14:paraId="538E7C8E" w14:textId="77777777" w:rsidR="005B7516" w:rsidRDefault="005B7516" w:rsidP="00630B6B">
                            <w:pPr>
                              <w:pStyle w:val="NoSpacing"/>
                              <w:snapToGrid w:val="0"/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</w:p>
                          <w:p w14:paraId="1C4D4388" w14:textId="77777777" w:rsidR="005B7516" w:rsidRPr="0034152F" w:rsidRDefault="00547059" w:rsidP="00630B6B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asciiTheme="minorHAnsi" w:hAnsiTheme="minorHAnsi" w:cstheme="minorHAnsi"/>
                                <w:b/>
                                <w:i/>
                                <w:color w:val="323E4F" w:themeColor="text2" w:themeShade="BF"/>
                                <w:kern w:val="72"/>
                                <w:sz w:val="64"/>
                                <w:szCs w:val="64"/>
                                <w:lang w:val="en-AU"/>
                              </w:rPr>
                            </w:pPr>
                            <w:r>
                              <w:fldChar w:fldCharType="begin"/>
                            </w:r>
                            <w:r>
                              <w:instrText xml:space="preserve"> TITLE   \* MERGEFORMAT </w:instrText>
                            </w:r>
                            <w:r>
                              <w:fldChar w:fldCharType="separate"/>
                            </w:r>
                            <w:r w:rsidR="005B7516">
                              <w:rPr>
                                <w:rFonts w:asciiTheme="minorHAnsi" w:hAnsiTheme="minorHAnsi" w:cstheme="minorHAnsi"/>
                                <w:b/>
                                <w:i/>
                                <w:color w:val="323E4F" w:themeColor="text2" w:themeShade="BF"/>
                                <w:kern w:val="72"/>
                                <w:sz w:val="64"/>
                                <w:szCs w:val="64"/>
                                <w:lang w:val="en-AU"/>
                              </w:rPr>
                              <w:t>Technical Specification Document</w:t>
                            </w:r>
                            <w:r>
                              <w:rPr>
                                <w:rFonts w:asciiTheme="minorHAnsi" w:hAnsiTheme="minorHAnsi" w:cstheme="minorHAnsi"/>
                                <w:b/>
                                <w:i/>
                                <w:color w:val="323E4F" w:themeColor="text2" w:themeShade="BF"/>
                                <w:kern w:val="72"/>
                                <w:sz w:val="64"/>
                                <w:szCs w:val="64"/>
                                <w:lang w:val="en-AU"/>
                              </w:rPr>
                              <w:fldChar w:fldCharType="end"/>
                            </w:r>
                            <w:r w:rsidR="005B7516">
                              <w:rPr>
                                <w:rFonts w:asciiTheme="minorHAnsi" w:hAnsiTheme="minorHAnsi" w:cstheme="minorHAnsi"/>
                                <w:b/>
                                <w:i/>
                                <w:color w:val="323E4F" w:themeColor="text2" w:themeShade="BF"/>
                                <w:kern w:val="72"/>
                                <w:sz w:val="64"/>
                                <w:szCs w:val="64"/>
                              </w:rPr>
                              <w:t xml:space="preserve"> </w:t>
                            </w:r>
                          </w:p>
                          <w:p w14:paraId="5B247A1E" w14:textId="77777777" w:rsidR="005B7516" w:rsidRDefault="005B7516" w:rsidP="00630B6B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asciiTheme="minorHAnsi" w:hAnsiTheme="minorHAnsi" w:cstheme="minorHAnsi"/>
                                <w:color w:val="323E4F" w:themeColor="text2" w:themeShade="BF"/>
                                <w:kern w:val="72"/>
                                <w:sz w:val="48"/>
                                <w:szCs w:val="48"/>
                              </w:rPr>
                            </w:pPr>
                            <w:bookmarkStart w:id="0" w:name="Version"/>
                          </w:p>
                          <w:p w14:paraId="216DB634" w14:textId="7D3F55AB" w:rsidR="005B7516" w:rsidRDefault="005B7516" w:rsidP="001F228E">
                            <w:pPr>
                              <w:spacing w:after="0"/>
                              <w:jc w:val="left"/>
                              <w:rPr>
                                <w:rFonts w:eastAsia="Times New Roman"/>
                                <w:b/>
                                <w:i/>
                                <w:color w:val="548DD4"/>
                                <w:sz w:val="56"/>
                                <w:szCs w:val="56"/>
                                <w:lang w:bidi="ar-SA"/>
                              </w:rPr>
                            </w:pPr>
                            <w:r>
                              <w:rPr>
                                <w:b/>
                                <w:i/>
                                <w:color w:val="548DD4"/>
                                <w:sz w:val="56"/>
                                <w:szCs w:val="56"/>
                              </w:rPr>
                              <w:t>[Submit Claim Vision to Invoice]</w:t>
                            </w:r>
                          </w:p>
                          <w:p w14:paraId="08F3B28C" w14:textId="01E2C74E" w:rsidR="005B7516" w:rsidRDefault="005B7516" w:rsidP="00630B6B">
                            <w:pPr>
                              <w:spacing w:after="0"/>
                              <w:jc w:val="left"/>
                              <w:rPr>
                                <w:b/>
                                <w:i/>
                                <w:color w:val="548DD4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b/>
                                <w:i/>
                                <w:color w:val="548DD4"/>
                                <w:sz w:val="56"/>
                                <w:szCs w:val="56"/>
                              </w:rPr>
                              <w:t>Vision Integration</w:t>
                            </w:r>
                          </w:p>
                          <w:p w14:paraId="08156D8B" w14:textId="77777777" w:rsidR="005B7516" w:rsidRPr="00AE05B2" w:rsidRDefault="005B7516" w:rsidP="00630B6B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color w:val="7F7F7F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rFonts w:cstheme="minorHAnsi"/>
                                <w:color w:val="7F7F7F"/>
                                <w:sz w:val="48"/>
                                <w:szCs w:val="48"/>
                              </w:rPr>
                              <w:tab/>
                            </w:r>
                          </w:p>
                          <w:p w14:paraId="39182851" w14:textId="0A3D0ECF" w:rsidR="005B7516" w:rsidRDefault="005B7516" w:rsidP="00630B6B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</w:pPr>
                            <w:r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  <w:t xml:space="preserve">v.1, </w:t>
                            </w:r>
                            <w:r w:rsidR="0050744E"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  <w:t>JAN</w:t>
                            </w:r>
                            <w:r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  <w:t xml:space="preserve"> 202</w:t>
                            </w:r>
                            <w:r w:rsidR="0050744E"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  <w:t>1</w:t>
                            </w:r>
                          </w:p>
                          <w:p w14:paraId="6ECF7574" w14:textId="77777777" w:rsidR="005B7516" w:rsidRDefault="005B7516" w:rsidP="00630B6B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</w:pPr>
                          </w:p>
                          <w:p w14:paraId="27D9CEAA" w14:textId="77777777" w:rsidR="005B7516" w:rsidRDefault="005B7516" w:rsidP="00630B6B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</w:pPr>
                          </w:p>
                          <w:p w14:paraId="69DA1C68" w14:textId="77777777" w:rsidR="005B7516" w:rsidRDefault="005B7516" w:rsidP="00630B6B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</w:pPr>
                          </w:p>
                          <w:p w14:paraId="6F80BB03" w14:textId="2034059A" w:rsidR="005B7516" w:rsidRDefault="005B7516" w:rsidP="00630B6B">
                            <w:pPr>
                              <w:spacing w:after="0"/>
                              <w:jc w:val="left"/>
                              <w:rPr>
                                <w:rFonts w:eastAsia="Times New Roman"/>
                                <w:b/>
                                <w:sz w:val="36"/>
                                <w:szCs w:val="36"/>
                                <w:lang w:bidi="ar-SA"/>
                              </w:rPr>
                            </w:pPr>
                            <w:r>
                              <w:rPr>
                                <w:b/>
                                <w:sz w:val="36"/>
                                <w:szCs w:val="36"/>
                              </w:rPr>
                              <w:t xml:space="preserve">PT. Kalbe </w:t>
                            </w:r>
                            <w:proofErr w:type="spellStart"/>
                            <w:r>
                              <w:rPr>
                                <w:b/>
                                <w:sz w:val="36"/>
                                <w:szCs w:val="36"/>
                              </w:rPr>
                              <w:t>BlackMores</w:t>
                            </w:r>
                            <w:proofErr w:type="spellEnd"/>
                            <w:r>
                              <w:rPr>
                                <w:b/>
                                <w:sz w:val="36"/>
                                <w:szCs w:val="3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b/>
                                <w:sz w:val="36"/>
                                <w:szCs w:val="36"/>
                              </w:rPr>
                              <w:t>Nutritionals</w:t>
                            </w:r>
                            <w:proofErr w:type="spellEnd"/>
                          </w:p>
                          <w:p w14:paraId="38935E3F" w14:textId="77777777" w:rsidR="005B7516" w:rsidRPr="002F2398" w:rsidRDefault="005B7516" w:rsidP="00630B6B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b/>
                                <w:bCs/>
                                <w:color w:val="000000" w:themeColor="text1"/>
                                <w:sz w:val="36"/>
                                <w:szCs w:val="36"/>
                                <w:lang w:val="en-AU"/>
                              </w:rPr>
                            </w:pPr>
                          </w:p>
                          <w:bookmarkEnd w:id="0"/>
                        </w:txbxContent>
                      </wps:txbx>
                      <wps:bodyPr rot="0" vert="horz" wrap="square" lIns="182880" tIns="1005840" rIns="0" bIns="182880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4FF3D33"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1026" type="#_x0000_t202" style="position:absolute;left:0;text-align:left;margin-left:180.4pt;margin-top:181.45pt;width:397.9pt;height:546.25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" stroked="f">
                <v:textbox style="mso-fit-shape-to-text:t" inset="14.4pt,79.2pt,0,2in">
                  <w:txbxContent>
                    <w:p w14:paraId="22D7DE8C" w14:textId="77777777" w:rsidR="005B7516" w:rsidRDefault="005B7516" w:rsidP="00630B6B">
                      <w:pPr>
                        <w:pStyle w:val="NoSpacing"/>
                        <w:snapToGrid w:val="0"/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</w:pP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</w:p>
                    <w:p w14:paraId="4E815B14" w14:textId="77777777" w:rsidR="005B7516" w:rsidRDefault="005B7516" w:rsidP="00630B6B">
                      <w:pPr>
                        <w:pStyle w:val="NoSpacing"/>
                        <w:snapToGrid w:val="0"/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</w:pPr>
                    </w:p>
                    <w:p w14:paraId="538FED46" w14:textId="77777777" w:rsidR="005B7516" w:rsidRDefault="005B7516" w:rsidP="00630B6B">
                      <w:pPr>
                        <w:pStyle w:val="NoSpacing"/>
                        <w:snapToGrid w:val="0"/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</w:pPr>
                      <w:r>
                        <w:rPr>
                          <w:rFonts w:cs="Arial"/>
                          <w:sz w:val="32"/>
                          <w:szCs w:val="32"/>
                          <w:lang w:val="id-ID"/>
                        </w:rPr>
                        <w:t>Project</w:t>
                      </w:r>
                      <w:r>
                        <w:rPr>
                          <w:rFonts w:cs="Arial"/>
                          <w:sz w:val="32"/>
                          <w:szCs w:val="32"/>
                          <w:lang w:val="en-AU"/>
                        </w:rPr>
                        <w:t xml:space="preserve"> Oracle Application</w:t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</w:p>
                    <w:p w14:paraId="538E7C8E" w14:textId="77777777" w:rsidR="005B7516" w:rsidRDefault="005B7516" w:rsidP="00630B6B">
                      <w:pPr>
                        <w:pStyle w:val="NoSpacing"/>
                        <w:snapToGrid w:val="0"/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</w:pP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</w:p>
                    <w:p w14:paraId="1C4D4388" w14:textId="77777777" w:rsidR="005B7516" w:rsidRPr="0034152F" w:rsidRDefault="00547059" w:rsidP="00630B6B">
                      <w:pPr>
                        <w:pStyle w:val="NoSpacing"/>
                        <w:snapToGrid w:val="0"/>
                        <w:jc w:val="left"/>
                        <w:rPr>
                          <w:rFonts w:asciiTheme="minorHAnsi" w:hAnsiTheme="minorHAnsi" w:cstheme="minorHAnsi"/>
                          <w:b/>
                          <w:i/>
                          <w:color w:val="323E4F" w:themeColor="text2" w:themeShade="BF"/>
                          <w:kern w:val="72"/>
                          <w:sz w:val="64"/>
                          <w:szCs w:val="64"/>
                          <w:lang w:val="en-AU"/>
                        </w:rPr>
                      </w:pPr>
                      <w:r>
                        <w:fldChar w:fldCharType="begin"/>
                      </w:r>
                      <w:r>
                        <w:instrText xml:space="preserve"> TITLE   \* MERGEFORMAT </w:instrText>
                      </w:r>
                      <w:r>
                        <w:fldChar w:fldCharType="separate"/>
                      </w:r>
                      <w:r w:rsidR="005B7516">
                        <w:rPr>
                          <w:rFonts w:asciiTheme="minorHAnsi" w:hAnsiTheme="minorHAnsi" w:cstheme="minorHAnsi"/>
                          <w:b/>
                          <w:i/>
                          <w:color w:val="323E4F" w:themeColor="text2" w:themeShade="BF"/>
                          <w:kern w:val="72"/>
                          <w:sz w:val="64"/>
                          <w:szCs w:val="64"/>
                          <w:lang w:val="en-AU"/>
                        </w:rPr>
                        <w:t>Technical Specification Document</w:t>
                      </w:r>
                      <w:r>
                        <w:rPr>
                          <w:rFonts w:asciiTheme="minorHAnsi" w:hAnsiTheme="minorHAnsi" w:cstheme="minorHAnsi"/>
                          <w:b/>
                          <w:i/>
                          <w:color w:val="323E4F" w:themeColor="text2" w:themeShade="BF"/>
                          <w:kern w:val="72"/>
                          <w:sz w:val="64"/>
                          <w:szCs w:val="64"/>
                          <w:lang w:val="en-AU"/>
                        </w:rPr>
                        <w:fldChar w:fldCharType="end"/>
                      </w:r>
                      <w:r w:rsidR="005B7516">
                        <w:rPr>
                          <w:rFonts w:asciiTheme="minorHAnsi" w:hAnsiTheme="minorHAnsi" w:cstheme="minorHAnsi"/>
                          <w:b/>
                          <w:i/>
                          <w:color w:val="323E4F" w:themeColor="text2" w:themeShade="BF"/>
                          <w:kern w:val="72"/>
                          <w:sz w:val="64"/>
                          <w:szCs w:val="64"/>
                        </w:rPr>
                        <w:t xml:space="preserve"> </w:t>
                      </w:r>
                    </w:p>
                    <w:p w14:paraId="5B247A1E" w14:textId="77777777" w:rsidR="005B7516" w:rsidRDefault="005B7516" w:rsidP="00630B6B">
                      <w:pPr>
                        <w:pStyle w:val="NoSpacing"/>
                        <w:snapToGrid w:val="0"/>
                        <w:jc w:val="left"/>
                        <w:rPr>
                          <w:rFonts w:asciiTheme="minorHAnsi" w:hAnsiTheme="minorHAnsi" w:cstheme="minorHAnsi"/>
                          <w:color w:val="323E4F" w:themeColor="text2" w:themeShade="BF"/>
                          <w:kern w:val="72"/>
                          <w:sz w:val="48"/>
                          <w:szCs w:val="48"/>
                        </w:rPr>
                      </w:pPr>
                      <w:bookmarkStart w:id="1" w:name="Version"/>
                    </w:p>
                    <w:p w14:paraId="216DB634" w14:textId="7D3F55AB" w:rsidR="005B7516" w:rsidRDefault="005B7516" w:rsidP="001F228E">
                      <w:pPr>
                        <w:spacing w:after="0"/>
                        <w:jc w:val="left"/>
                        <w:rPr>
                          <w:rFonts w:eastAsia="Times New Roman"/>
                          <w:b/>
                          <w:i/>
                          <w:color w:val="548DD4"/>
                          <w:sz w:val="56"/>
                          <w:szCs w:val="56"/>
                          <w:lang w:bidi="ar-SA"/>
                        </w:rPr>
                      </w:pPr>
                      <w:r>
                        <w:rPr>
                          <w:b/>
                          <w:i/>
                          <w:color w:val="548DD4"/>
                          <w:sz w:val="56"/>
                          <w:szCs w:val="56"/>
                        </w:rPr>
                        <w:t>[Submit Claim Vision to Invoice]</w:t>
                      </w:r>
                    </w:p>
                    <w:p w14:paraId="08F3B28C" w14:textId="01E2C74E" w:rsidR="005B7516" w:rsidRDefault="005B7516" w:rsidP="00630B6B">
                      <w:pPr>
                        <w:spacing w:after="0"/>
                        <w:jc w:val="left"/>
                        <w:rPr>
                          <w:b/>
                          <w:i/>
                          <w:color w:val="548DD4"/>
                          <w:sz w:val="56"/>
                          <w:szCs w:val="56"/>
                        </w:rPr>
                      </w:pPr>
                      <w:r>
                        <w:rPr>
                          <w:b/>
                          <w:i/>
                          <w:color w:val="548DD4"/>
                          <w:sz w:val="56"/>
                          <w:szCs w:val="56"/>
                        </w:rPr>
                        <w:t>Vision Integration</w:t>
                      </w:r>
                    </w:p>
                    <w:p w14:paraId="08156D8B" w14:textId="77777777" w:rsidR="005B7516" w:rsidRPr="00AE05B2" w:rsidRDefault="005B7516" w:rsidP="00630B6B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color w:val="7F7F7F"/>
                          <w:sz w:val="48"/>
                          <w:szCs w:val="48"/>
                        </w:rPr>
                      </w:pPr>
                      <w:r>
                        <w:rPr>
                          <w:rFonts w:cstheme="minorHAnsi"/>
                          <w:color w:val="7F7F7F"/>
                          <w:sz w:val="48"/>
                          <w:szCs w:val="48"/>
                        </w:rPr>
                        <w:tab/>
                      </w:r>
                    </w:p>
                    <w:p w14:paraId="39182851" w14:textId="0A3D0ECF" w:rsidR="005B7516" w:rsidRDefault="005B7516" w:rsidP="00630B6B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</w:pPr>
                      <w:r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  <w:t xml:space="preserve">v.1, </w:t>
                      </w:r>
                      <w:r w:rsidR="0050744E"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  <w:t>JAN</w:t>
                      </w:r>
                      <w:r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  <w:t xml:space="preserve"> 202</w:t>
                      </w:r>
                      <w:r w:rsidR="0050744E"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  <w:t>1</w:t>
                      </w:r>
                    </w:p>
                    <w:p w14:paraId="6ECF7574" w14:textId="77777777" w:rsidR="005B7516" w:rsidRDefault="005B7516" w:rsidP="00630B6B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</w:pPr>
                    </w:p>
                    <w:p w14:paraId="27D9CEAA" w14:textId="77777777" w:rsidR="005B7516" w:rsidRDefault="005B7516" w:rsidP="00630B6B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</w:pPr>
                    </w:p>
                    <w:p w14:paraId="69DA1C68" w14:textId="77777777" w:rsidR="005B7516" w:rsidRDefault="005B7516" w:rsidP="00630B6B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</w:pPr>
                    </w:p>
                    <w:p w14:paraId="6F80BB03" w14:textId="2034059A" w:rsidR="005B7516" w:rsidRDefault="005B7516" w:rsidP="00630B6B">
                      <w:pPr>
                        <w:spacing w:after="0"/>
                        <w:jc w:val="left"/>
                        <w:rPr>
                          <w:rFonts w:eastAsia="Times New Roman"/>
                          <w:b/>
                          <w:sz w:val="36"/>
                          <w:szCs w:val="36"/>
                          <w:lang w:bidi="ar-SA"/>
                        </w:rPr>
                      </w:pPr>
                      <w:r>
                        <w:rPr>
                          <w:b/>
                          <w:sz w:val="36"/>
                          <w:szCs w:val="36"/>
                        </w:rPr>
                        <w:t xml:space="preserve">PT. Kalbe </w:t>
                      </w:r>
                      <w:proofErr w:type="spellStart"/>
                      <w:r>
                        <w:rPr>
                          <w:b/>
                          <w:sz w:val="36"/>
                          <w:szCs w:val="36"/>
                        </w:rPr>
                        <w:t>BlackMores</w:t>
                      </w:r>
                      <w:proofErr w:type="spellEnd"/>
                      <w:r>
                        <w:rPr>
                          <w:b/>
                          <w:sz w:val="36"/>
                          <w:szCs w:val="36"/>
                        </w:rPr>
                        <w:t xml:space="preserve"> </w:t>
                      </w:r>
                      <w:proofErr w:type="spellStart"/>
                      <w:r>
                        <w:rPr>
                          <w:b/>
                          <w:sz w:val="36"/>
                          <w:szCs w:val="36"/>
                        </w:rPr>
                        <w:t>Nutritionals</w:t>
                      </w:r>
                      <w:proofErr w:type="spellEnd"/>
                    </w:p>
                    <w:p w14:paraId="38935E3F" w14:textId="77777777" w:rsidR="005B7516" w:rsidRPr="002F2398" w:rsidRDefault="005B7516" w:rsidP="00630B6B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b/>
                          <w:bCs/>
                          <w:color w:val="000000" w:themeColor="text1"/>
                          <w:sz w:val="36"/>
                          <w:szCs w:val="36"/>
                          <w:lang w:val="en-AU"/>
                        </w:rPr>
                      </w:pPr>
                    </w:p>
                    <w:bookmarkEnd w:id="1"/>
                  </w:txbxContent>
                </v:textbox>
                <w10:wrap anchorx="page" anchory="page"/>
              </v:shape>
            </w:pict>
          </mc:Fallback>
        </mc:AlternateContent>
      </w:r>
    </w:p>
    <w:p w14:paraId="4635116F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7CEA9F6B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4FF2D2BE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318B9B11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53C89F0F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528AF204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37736F0D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62781944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346E33D9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02C7E620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49D40861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66525844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0011102F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29A688A2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74D4731C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1550F2DC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5D8194CC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4F363CC3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6EC5D8D5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371C54F9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54F49605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462C152F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24357DF9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332E8164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1A269B31" w14:textId="77777777" w:rsidR="00630B6B" w:rsidRPr="00330D26" w:rsidRDefault="00630B6B" w:rsidP="00630B6B">
      <w:pPr>
        <w:tabs>
          <w:tab w:val="left" w:pos="9460"/>
        </w:tabs>
        <w:rPr>
          <w:rFonts w:asciiTheme="minorHAnsi" w:hAnsiTheme="minorHAnsi" w:cstheme="minorHAnsi"/>
          <w:lang w:val="id-ID"/>
        </w:rPr>
      </w:pPr>
      <w:r w:rsidRPr="00330D26">
        <w:rPr>
          <w:rFonts w:asciiTheme="minorHAnsi" w:hAnsiTheme="minorHAnsi" w:cstheme="minorHAnsi"/>
        </w:rPr>
        <w:tab/>
      </w:r>
    </w:p>
    <w:p w14:paraId="561C73AD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1C8E9BA0" w14:textId="77777777" w:rsidR="00630B6B" w:rsidRPr="0068252D" w:rsidRDefault="00630B6B" w:rsidP="00630B6B">
      <w:pPr>
        <w:pStyle w:val="Heading1"/>
      </w:pPr>
      <w:bookmarkStart w:id="2" w:name="_Toc437873349"/>
      <w:bookmarkStart w:id="3" w:name="_Toc61949150"/>
      <w:r w:rsidRPr="0068252D">
        <w:lastRenderedPageBreak/>
        <w:t>Lembar</w:t>
      </w:r>
      <w:r>
        <w:t xml:space="preserve"> Persetujuan</w:t>
      </w:r>
      <w:bookmarkEnd w:id="2"/>
      <w:bookmarkEnd w:id="3"/>
    </w:p>
    <w:p w14:paraId="25F5128F" w14:textId="77777777" w:rsidR="00630B6B" w:rsidRPr="00330D26" w:rsidRDefault="00630B6B" w:rsidP="00630B6B">
      <w:pPr>
        <w:rPr>
          <w:rStyle w:val="SubtleReference"/>
          <w:rFonts w:asciiTheme="minorHAnsi" w:hAnsiTheme="minorHAnsi" w:cstheme="minorHAnsi"/>
        </w:rPr>
      </w:pPr>
    </w:p>
    <w:tbl>
      <w:tblPr>
        <w:tblW w:w="5000" w:type="pct"/>
        <w:tblBorders>
          <w:insideV w:val="single" w:sz="4" w:space="0" w:color="auto"/>
        </w:tblBorders>
        <w:shd w:val="clear" w:color="auto" w:fill="CCCCCC"/>
        <w:tblLook w:val="0000" w:firstRow="0" w:lastRow="0" w:firstColumn="0" w:lastColumn="0" w:noHBand="0" w:noVBand="0"/>
      </w:tblPr>
      <w:tblGrid>
        <w:gridCol w:w="4942"/>
        <w:gridCol w:w="729"/>
        <w:gridCol w:w="4212"/>
      </w:tblGrid>
      <w:tr w:rsidR="00630B6B" w:rsidRPr="00330D26" w14:paraId="4F68232A" w14:textId="77777777" w:rsidTr="005B7516">
        <w:trPr>
          <w:cantSplit/>
          <w:trHeight w:val="680"/>
        </w:trPr>
        <w:tc>
          <w:tcPr>
            <w:tcW w:w="2500" w:type="pct"/>
            <w:tcBorders>
              <w:bottom w:val="single" w:sz="4" w:space="0" w:color="auto"/>
              <w:right w:val="nil"/>
            </w:tcBorders>
            <w:shd w:val="clear" w:color="auto" w:fill="FFFFFF"/>
          </w:tcPr>
          <w:p w14:paraId="45D5ABBA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3129C5C1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2A944605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154EFD8B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12617B2A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369" w:type="pct"/>
            <w:tcBorders>
              <w:left w:val="nil"/>
              <w:bottom w:val="nil"/>
              <w:right w:val="nil"/>
            </w:tcBorders>
            <w:shd w:val="clear" w:color="auto" w:fill="FFFFFF"/>
          </w:tcPr>
          <w:p w14:paraId="40BEC08A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70ED5681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2131" w:type="pct"/>
            <w:tcBorders>
              <w:left w:val="nil"/>
              <w:bottom w:val="single" w:sz="4" w:space="0" w:color="auto"/>
            </w:tcBorders>
            <w:shd w:val="clear" w:color="auto" w:fill="FFFFFF"/>
          </w:tcPr>
          <w:p w14:paraId="5C1C940A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</w:tc>
      </w:tr>
      <w:tr w:rsidR="00630B6B" w:rsidRPr="00330D26" w14:paraId="64BA457C" w14:textId="77777777" w:rsidTr="005B7516">
        <w:trPr>
          <w:cantSplit/>
          <w:trHeight w:val="269"/>
        </w:trPr>
        <w:tc>
          <w:tcPr>
            <w:tcW w:w="2500" w:type="pct"/>
            <w:tcBorders>
              <w:top w:val="single" w:sz="4" w:space="0" w:color="auto"/>
              <w:bottom w:val="nil"/>
              <w:right w:val="nil"/>
            </w:tcBorders>
            <w:shd w:val="clear" w:color="auto" w:fill="FFFFFF"/>
          </w:tcPr>
          <w:p w14:paraId="6919F2CC" w14:textId="77777777" w:rsidR="00630B6B" w:rsidRDefault="00630B6B" w:rsidP="005B7516">
            <w:pPr>
              <w:pStyle w:val="TableText"/>
              <w:rPr>
                <w:rFonts w:asciiTheme="minorHAnsi" w:hAnsiTheme="minorHAnsi" w:cstheme="minorHAnsi"/>
                <w:lang w:val="en-AU"/>
              </w:rPr>
            </w:pPr>
          </w:p>
          <w:p w14:paraId="23847592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AU"/>
              </w:rPr>
              <w:t>User Representative</w:t>
            </w:r>
            <w:r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36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14:paraId="2B9F2660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138FFD88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2131" w:type="pct"/>
            <w:tcBorders>
              <w:top w:val="single" w:sz="4" w:space="0" w:color="auto"/>
              <w:left w:val="nil"/>
              <w:bottom w:val="nil"/>
            </w:tcBorders>
            <w:shd w:val="clear" w:color="auto" w:fill="FFFFFF"/>
          </w:tcPr>
          <w:p w14:paraId="15FDF6EB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Tanggal</w:t>
            </w:r>
            <w:r w:rsidRPr="00330D26">
              <w:rPr>
                <w:rFonts w:asciiTheme="minorHAnsi" w:hAnsiTheme="minorHAnsi" w:cstheme="minorHAnsi"/>
              </w:rPr>
              <w:t xml:space="preserve"> </w:t>
            </w:r>
            <w:proofErr w:type="gramStart"/>
            <w:r w:rsidRPr="00330D26">
              <w:rPr>
                <w:rFonts w:asciiTheme="minorHAnsi" w:hAnsiTheme="minorHAnsi" w:cstheme="minorHAnsi"/>
              </w:rPr>
              <w:t>(</w:t>
            </w:r>
            <w:r>
              <w:rPr>
                <w:rFonts w:asciiTheme="minorHAnsi" w:hAnsiTheme="minorHAnsi" w:cstheme="minorHAnsi"/>
                <w:lang w:val="en-US"/>
              </w:rPr>
              <w:t xml:space="preserve">  </w:t>
            </w:r>
            <w:proofErr w:type="gramEnd"/>
            <w:r>
              <w:rPr>
                <w:rFonts w:asciiTheme="minorHAnsi" w:hAnsiTheme="minorHAnsi" w:cstheme="minorHAnsi"/>
                <w:lang w:val="en-US"/>
              </w:rPr>
              <w:t xml:space="preserve">                                   </w:t>
            </w:r>
            <w:r w:rsidRPr="00330D26">
              <w:rPr>
                <w:rFonts w:asciiTheme="minorHAnsi" w:hAnsiTheme="minorHAnsi" w:cstheme="minorHAnsi"/>
              </w:rPr>
              <w:t>)</w:t>
            </w:r>
          </w:p>
          <w:p w14:paraId="4AF644CD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</w:tc>
      </w:tr>
      <w:tr w:rsidR="00630B6B" w:rsidRPr="00330D26" w14:paraId="011CB0B7" w14:textId="77777777" w:rsidTr="005B7516">
        <w:trPr>
          <w:cantSplit/>
          <w:trHeight w:val="269"/>
        </w:trPr>
        <w:tc>
          <w:tcPr>
            <w:tcW w:w="2500" w:type="pct"/>
            <w:tcBorders>
              <w:top w:val="nil"/>
              <w:bottom w:val="single" w:sz="4" w:space="0" w:color="auto"/>
              <w:right w:val="nil"/>
            </w:tcBorders>
            <w:shd w:val="clear" w:color="auto" w:fill="FFFFFF"/>
          </w:tcPr>
          <w:p w14:paraId="59089E28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3AA844E4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6467A8EE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77C8A4F3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676CED18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369" w:type="pct"/>
            <w:tcBorders>
              <w:top w:val="nil"/>
              <w:left w:val="nil"/>
              <w:right w:val="nil"/>
            </w:tcBorders>
            <w:shd w:val="clear" w:color="auto" w:fill="FFFFFF"/>
          </w:tcPr>
          <w:p w14:paraId="58D0A46F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574113AF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2131" w:type="pct"/>
            <w:tcBorders>
              <w:top w:val="nil"/>
              <w:left w:val="nil"/>
              <w:bottom w:val="single" w:sz="4" w:space="0" w:color="auto"/>
            </w:tcBorders>
            <w:shd w:val="clear" w:color="auto" w:fill="FFFFFF"/>
          </w:tcPr>
          <w:p w14:paraId="769D06D9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</w:tc>
      </w:tr>
      <w:tr w:rsidR="00630B6B" w:rsidRPr="00330D26" w14:paraId="21456AFD" w14:textId="77777777" w:rsidTr="005B7516">
        <w:trPr>
          <w:cantSplit/>
          <w:trHeight w:val="269"/>
        </w:trPr>
        <w:tc>
          <w:tcPr>
            <w:tcW w:w="2500" w:type="pct"/>
            <w:tcBorders>
              <w:top w:val="single" w:sz="4" w:space="0" w:color="auto"/>
              <w:right w:val="nil"/>
            </w:tcBorders>
            <w:shd w:val="clear" w:color="auto" w:fill="FFFFFF"/>
          </w:tcPr>
          <w:p w14:paraId="44B415F3" w14:textId="77777777" w:rsidR="00630B6B" w:rsidRPr="006656D2" w:rsidRDefault="00630B6B" w:rsidP="005B7516">
            <w:pPr>
              <w:pStyle w:val="TableText"/>
              <w:rPr>
                <w:rFonts w:asciiTheme="minorHAnsi" w:hAnsiTheme="minorHAnsi" w:cstheme="minorHAnsi"/>
                <w:lang w:val="en-AU"/>
              </w:rPr>
            </w:pPr>
          </w:p>
          <w:p w14:paraId="4BBAF155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AU"/>
              </w:rPr>
              <w:t xml:space="preserve">Solution </w:t>
            </w:r>
            <w:proofErr w:type="spellStart"/>
            <w:r>
              <w:rPr>
                <w:rFonts w:asciiTheme="minorHAnsi" w:hAnsiTheme="minorHAnsi" w:cstheme="minorHAnsi"/>
                <w:lang w:val="en-AU"/>
              </w:rPr>
              <w:t>Architech</w:t>
            </w:r>
            <w:proofErr w:type="spellEnd"/>
            <w:r w:rsidRPr="00330D26"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369" w:type="pct"/>
            <w:tcBorders>
              <w:top w:val="nil"/>
              <w:left w:val="nil"/>
              <w:right w:val="nil"/>
            </w:tcBorders>
            <w:shd w:val="clear" w:color="auto" w:fill="FFFFFF"/>
          </w:tcPr>
          <w:p w14:paraId="5DC917F4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06A8CFD3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2131" w:type="pct"/>
            <w:tcBorders>
              <w:top w:val="single" w:sz="4" w:space="0" w:color="auto"/>
              <w:left w:val="nil"/>
            </w:tcBorders>
            <w:shd w:val="clear" w:color="auto" w:fill="FFFFFF"/>
          </w:tcPr>
          <w:p w14:paraId="15397F83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Tanggal</w:t>
            </w:r>
            <w:r w:rsidRPr="00330D26">
              <w:rPr>
                <w:rFonts w:asciiTheme="minorHAnsi" w:hAnsiTheme="minorHAnsi" w:cstheme="minorHAnsi"/>
              </w:rPr>
              <w:t xml:space="preserve"> </w:t>
            </w:r>
            <w:proofErr w:type="gramStart"/>
            <w:r w:rsidRPr="00330D26">
              <w:rPr>
                <w:rFonts w:asciiTheme="minorHAnsi" w:hAnsiTheme="minorHAnsi" w:cstheme="minorHAnsi"/>
              </w:rPr>
              <w:t>(</w:t>
            </w:r>
            <w:r>
              <w:rPr>
                <w:rFonts w:asciiTheme="minorHAnsi" w:hAnsiTheme="minorHAnsi" w:cstheme="minorHAnsi"/>
                <w:lang w:val="en-US"/>
              </w:rPr>
              <w:t xml:space="preserve">  </w:t>
            </w:r>
            <w:proofErr w:type="gramEnd"/>
            <w:r>
              <w:rPr>
                <w:rFonts w:asciiTheme="minorHAnsi" w:hAnsiTheme="minorHAnsi" w:cstheme="minorHAnsi"/>
                <w:lang w:val="en-US"/>
              </w:rPr>
              <w:t xml:space="preserve">                                    </w:t>
            </w:r>
            <w:r w:rsidRPr="00330D26">
              <w:rPr>
                <w:rFonts w:asciiTheme="minorHAnsi" w:hAnsiTheme="minorHAnsi" w:cstheme="minorHAnsi"/>
              </w:rPr>
              <w:t>)</w:t>
            </w:r>
          </w:p>
          <w:p w14:paraId="59DD7E5C" w14:textId="77777777" w:rsidR="00630B6B" w:rsidRPr="00330D26" w:rsidRDefault="00630B6B" w:rsidP="005B7516">
            <w:pPr>
              <w:pStyle w:val="TableText"/>
              <w:rPr>
                <w:rFonts w:asciiTheme="minorHAnsi" w:hAnsiTheme="minorHAnsi" w:cstheme="minorHAnsi"/>
              </w:rPr>
            </w:pPr>
          </w:p>
        </w:tc>
      </w:tr>
    </w:tbl>
    <w:p w14:paraId="7F261E09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745B2CF6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68D8D692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61AC8CF5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33A87EC0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62136D3B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1E525657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57C6FC47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07C9243C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4A7FCF9D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244C8E42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27FA33C0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44A001F3" w14:textId="77777777" w:rsidR="00630B6B" w:rsidRPr="00330D26" w:rsidRDefault="00630B6B" w:rsidP="00630B6B">
      <w:pPr>
        <w:rPr>
          <w:rFonts w:asciiTheme="minorHAnsi" w:hAnsiTheme="minorHAnsi" w:cstheme="minorHAnsi"/>
        </w:rPr>
      </w:pPr>
    </w:p>
    <w:p w14:paraId="49779FC4" w14:textId="77777777" w:rsidR="00630B6B" w:rsidRDefault="00630B6B" w:rsidP="00630B6B">
      <w:pPr>
        <w:spacing w:before="0" w:after="0" w:line="240" w:lineRule="auto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br w:type="page"/>
      </w:r>
    </w:p>
    <w:p w14:paraId="0D390FE7" w14:textId="77777777" w:rsidR="00630B6B" w:rsidRPr="005625AD" w:rsidRDefault="00630B6B" w:rsidP="00630B6B">
      <w:pPr>
        <w:pStyle w:val="Heading1"/>
        <w:spacing w:after="240"/>
        <w:ind w:left="432" w:hanging="432"/>
      </w:pPr>
      <w:bookmarkStart w:id="4" w:name="_Toc438133964"/>
      <w:bookmarkStart w:id="5" w:name="_Toc441759088"/>
      <w:bookmarkStart w:id="6" w:name="_Toc61949151"/>
      <w:r>
        <w:lastRenderedPageBreak/>
        <w:t>Historis</w:t>
      </w:r>
      <w:bookmarkEnd w:id="4"/>
      <w:bookmarkEnd w:id="5"/>
      <w:r>
        <w:t xml:space="preserve"> Dokumen</w:t>
      </w:r>
      <w:bookmarkEnd w:id="6"/>
    </w:p>
    <w:tbl>
      <w:tblPr>
        <w:tblW w:w="4966" w:type="pct"/>
        <w:tblBorders>
          <w:top w:val="single" w:sz="4" w:space="0" w:color="BFBFBF"/>
          <w:bottom w:val="single" w:sz="4" w:space="0" w:color="BFBFBF"/>
          <w:insideH w:val="single" w:sz="4" w:space="0" w:color="BFBFBF"/>
          <w:insideV w:val="single" w:sz="4" w:space="0" w:color="BFBFBF"/>
        </w:tblBorders>
        <w:tblLook w:val="0620" w:firstRow="1" w:lastRow="0" w:firstColumn="0" w:lastColumn="0" w:noHBand="1" w:noVBand="1"/>
      </w:tblPr>
      <w:tblGrid>
        <w:gridCol w:w="940"/>
        <w:gridCol w:w="1940"/>
        <w:gridCol w:w="6936"/>
      </w:tblGrid>
      <w:tr w:rsidR="00630B6B" w:rsidRPr="005625AD" w14:paraId="44A17176" w14:textId="77777777" w:rsidTr="005B7516">
        <w:trPr>
          <w:tblHeader/>
        </w:trPr>
        <w:tc>
          <w:tcPr>
            <w:tcW w:w="479" w:type="pct"/>
            <w:shd w:val="clear" w:color="auto" w:fill="F79646"/>
          </w:tcPr>
          <w:p w14:paraId="6123C165" w14:textId="77777777" w:rsidR="00630B6B" w:rsidRPr="003B51A6" w:rsidRDefault="00630B6B" w:rsidP="005B7516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b/>
                <w:bCs/>
                <w:color w:val="EEECE1"/>
              </w:rPr>
            </w:pPr>
            <w:r>
              <w:rPr>
                <w:rFonts w:asciiTheme="minorHAnsi" w:hAnsiTheme="minorHAnsi" w:cstheme="minorHAnsi"/>
                <w:b/>
                <w:bCs/>
                <w:color w:val="EEECE1"/>
              </w:rPr>
              <w:t>VERSI</w:t>
            </w:r>
          </w:p>
        </w:tc>
        <w:tc>
          <w:tcPr>
            <w:tcW w:w="988" w:type="pct"/>
            <w:shd w:val="clear" w:color="auto" w:fill="F79646"/>
          </w:tcPr>
          <w:p w14:paraId="33BF2D8A" w14:textId="77777777" w:rsidR="00630B6B" w:rsidRPr="003B51A6" w:rsidRDefault="00630B6B" w:rsidP="005B7516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b/>
                <w:bCs/>
                <w:color w:val="EEECE1"/>
              </w:rPr>
            </w:pPr>
            <w:r>
              <w:rPr>
                <w:rFonts w:asciiTheme="minorHAnsi" w:hAnsiTheme="minorHAnsi" w:cstheme="minorHAnsi"/>
                <w:b/>
                <w:bCs/>
                <w:color w:val="EEECE1"/>
              </w:rPr>
              <w:t>DIKELUARKAN PADA</w:t>
            </w:r>
          </w:p>
        </w:tc>
        <w:tc>
          <w:tcPr>
            <w:tcW w:w="3533" w:type="pct"/>
            <w:shd w:val="clear" w:color="auto" w:fill="F79646"/>
          </w:tcPr>
          <w:p w14:paraId="4842C58C" w14:textId="77777777" w:rsidR="00630B6B" w:rsidRDefault="00630B6B" w:rsidP="005B7516">
            <w:pPr>
              <w:spacing w:before="0" w:after="0" w:line="240" w:lineRule="auto"/>
              <w:rPr>
                <w:rFonts w:asciiTheme="minorHAnsi" w:hAnsiTheme="minorHAnsi" w:cstheme="minorHAnsi"/>
                <w:b/>
                <w:bCs/>
                <w:color w:val="EEECE1"/>
              </w:rPr>
            </w:pPr>
            <w:r>
              <w:rPr>
                <w:rFonts w:asciiTheme="minorHAnsi" w:hAnsiTheme="minorHAnsi" w:cstheme="minorHAnsi"/>
                <w:b/>
                <w:bCs/>
                <w:color w:val="EEECE1"/>
              </w:rPr>
              <w:t>KETERANGAN</w:t>
            </w:r>
          </w:p>
        </w:tc>
      </w:tr>
      <w:tr w:rsidR="00630B6B" w:rsidRPr="005625AD" w14:paraId="00877B3C" w14:textId="77777777" w:rsidTr="005B7516">
        <w:tc>
          <w:tcPr>
            <w:tcW w:w="479" w:type="pct"/>
          </w:tcPr>
          <w:p w14:paraId="008AA166" w14:textId="77777777" w:rsidR="00630B6B" w:rsidRPr="005625AD" w:rsidRDefault="00630B6B" w:rsidP="005B7516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0.1</w:t>
            </w:r>
          </w:p>
        </w:tc>
        <w:tc>
          <w:tcPr>
            <w:tcW w:w="988" w:type="pct"/>
          </w:tcPr>
          <w:p w14:paraId="615E7E40" w14:textId="33C251CA" w:rsidR="00630B6B" w:rsidRPr="0033708E" w:rsidRDefault="00630B6B" w:rsidP="005B7516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19 Jan 2021</w:t>
            </w:r>
          </w:p>
        </w:tc>
        <w:tc>
          <w:tcPr>
            <w:tcW w:w="3533" w:type="pct"/>
          </w:tcPr>
          <w:p w14:paraId="011E3FF0" w14:textId="77777777" w:rsidR="00630B6B" w:rsidRPr="005625AD" w:rsidRDefault="00630B6B" w:rsidP="005B7516">
            <w:pPr>
              <w:spacing w:before="0" w:after="0" w:line="240" w:lineRule="auto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Oracle API Program</w:t>
            </w:r>
          </w:p>
        </w:tc>
      </w:tr>
      <w:tr w:rsidR="00630B6B" w:rsidRPr="005625AD" w14:paraId="5076DD92" w14:textId="77777777" w:rsidTr="005B7516">
        <w:tc>
          <w:tcPr>
            <w:tcW w:w="479" w:type="pct"/>
          </w:tcPr>
          <w:p w14:paraId="688F643E" w14:textId="77777777" w:rsidR="00630B6B" w:rsidRPr="00160DD4" w:rsidRDefault="00630B6B" w:rsidP="005B7516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0.2</w:t>
            </w:r>
          </w:p>
        </w:tc>
        <w:tc>
          <w:tcPr>
            <w:tcW w:w="988" w:type="pct"/>
          </w:tcPr>
          <w:p w14:paraId="600593BF" w14:textId="77777777" w:rsidR="00630B6B" w:rsidRPr="005625AD" w:rsidRDefault="00630B6B" w:rsidP="005B7516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  <w:tc>
          <w:tcPr>
            <w:tcW w:w="3533" w:type="pct"/>
          </w:tcPr>
          <w:p w14:paraId="5101E339" w14:textId="77777777" w:rsidR="00630B6B" w:rsidRPr="005625AD" w:rsidRDefault="00630B6B" w:rsidP="005B7516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</w:tr>
      <w:tr w:rsidR="00630B6B" w:rsidRPr="005625AD" w14:paraId="2E299709" w14:textId="77777777" w:rsidTr="005B7516">
        <w:tc>
          <w:tcPr>
            <w:tcW w:w="479" w:type="pct"/>
          </w:tcPr>
          <w:p w14:paraId="7B1EF809" w14:textId="77777777" w:rsidR="00630B6B" w:rsidRPr="00160DD4" w:rsidRDefault="00630B6B" w:rsidP="005B7516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0.3</w:t>
            </w:r>
          </w:p>
        </w:tc>
        <w:tc>
          <w:tcPr>
            <w:tcW w:w="988" w:type="pct"/>
          </w:tcPr>
          <w:p w14:paraId="6E1E74D7" w14:textId="77777777" w:rsidR="00630B6B" w:rsidRPr="005625AD" w:rsidRDefault="00630B6B" w:rsidP="005B7516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  <w:tc>
          <w:tcPr>
            <w:tcW w:w="3533" w:type="pct"/>
          </w:tcPr>
          <w:p w14:paraId="21755AD0" w14:textId="77777777" w:rsidR="00630B6B" w:rsidRPr="003D2A4A" w:rsidRDefault="00630B6B" w:rsidP="005B7516">
            <w:pPr>
              <w:spacing w:before="0" w:after="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</w:p>
        </w:tc>
      </w:tr>
      <w:tr w:rsidR="00630B6B" w:rsidRPr="005625AD" w14:paraId="32220B62" w14:textId="77777777" w:rsidTr="005B7516">
        <w:tc>
          <w:tcPr>
            <w:tcW w:w="479" w:type="pct"/>
          </w:tcPr>
          <w:p w14:paraId="0C93F3F6" w14:textId="77777777" w:rsidR="00630B6B" w:rsidRPr="00160DD4" w:rsidRDefault="00630B6B" w:rsidP="005B7516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</w:p>
        </w:tc>
        <w:tc>
          <w:tcPr>
            <w:tcW w:w="988" w:type="pct"/>
          </w:tcPr>
          <w:p w14:paraId="2302E6FB" w14:textId="77777777" w:rsidR="00630B6B" w:rsidRPr="005625AD" w:rsidRDefault="00630B6B" w:rsidP="005B7516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  <w:tc>
          <w:tcPr>
            <w:tcW w:w="3533" w:type="pct"/>
          </w:tcPr>
          <w:p w14:paraId="4163F104" w14:textId="77777777" w:rsidR="00630B6B" w:rsidRPr="00160DD4" w:rsidRDefault="00630B6B" w:rsidP="005B7516">
            <w:pPr>
              <w:spacing w:before="0" w:after="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</w:p>
        </w:tc>
      </w:tr>
    </w:tbl>
    <w:p w14:paraId="5F1B7BC7" w14:textId="77777777" w:rsidR="00630B6B" w:rsidRDefault="00630B6B" w:rsidP="00630B6B">
      <w:pPr>
        <w:rPr>
          <w:rFonts w:asciiTheme="minorHAnsi" w:hAnsiTheme="minorHAnsi" w:cstheme="minorHAnsi"/>
        </w:rPr>
      </w:pPr>
    </w:p>
    <w:p w14:paraId="3C685E94" w14:textId="77777777" w:rsidR="00630B6B" w:rsidRDefault="00630B6B" w:rsidP="00630B6B">
      <w:pPr>
        <w:spacing w:before="0" w:after="0" w:line="240" w:lineRule="auto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sdt>
      <w:sdtPr>
        <w:rPr>
          <w:rFonts w:ascii="Calibri" w:hAnsi="Calibri" w:cs="Times New Roman"/>
          <w:b w:val="0"/>
          <w:bCs w:val="0"/>
          <w:caps w:val="0"/>
          <w:color w:val="auto"/>
          <w:spacing w:val="0"/>
          <w:sz w:val="20"/>
          <w:szCs w:val="20"/>
        </w:rPr>
        <w:id w:val="-23107901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B013314" w14:textId="77777777" w:rsidR="00630B6B" w:rsidRPr="00330D26" w:rsidRDefault="00630B6B" w:rsidP="00630B6B">
          <w:pPr>
            <w:pStyle w:val="TOCHeading"/>
          </w:pPr>
          <w:r>
            <w:t>Daftar Isi</w:t>
          </w:r>
        </w:p>
        <w:p w14:paraId="6A84ACE0" w14:textId="44562088" w:rsidR="00AD1540" w:rsidRDefault="00630B6B">
          <w:pPr>
            <w:pStyle w:val="TOC1"/>
            <w:tabs>
              <w:tab w:val="right" w:leader="dot" w:pos="987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r w:rsidRPr="00330D26">
            <w:rPr>
              <w:rFonts w:asciiTheme="minorHAnsi" w:hAnsiTheme="minorHAnsi" w:cstheme="minorHAnsi"/>
              <w:sz w:val="22"/>
              <w:szCs w:val="22"/>
            </w:rPr>
            <w:fldChar w:fldCharType="begin"/>
          </w:r>
          <w:r w:rsidRPr="00330D26">
            <w:rPr>
              <w:rFonts w:asciiTheme="minorHAnsi" w:hAnsiTheme="minorHAnsi" w:cstheme="minorHAnsi"/>
              <w:sz w:val="22"/>
              <w:szCs w:val="22"/>
            </w:rPr>
            <w:instrText xml:space="preserve"> TOC \o "1-3" \h \z \u </w:instrText>
          </w:r>
          <w:r w:rsidRPr="00330D26">
            <w:rPr>
              <w:rFonts w:asciiTheme="minorHAnsi" w:hAnsiTheme="minorHAnsi" w:cstheme="minorHAnsi"/>
              <w:sz w:val="22"/>
              <w:szCs w:val="22"/>
            </w:rPr>
            <w:fldChar w:fldCharType="separate"/>
          </w:r>
          <w:hyperlink w:anchor="_Toc61949150" w:history="1">
            <w:r w:rsidR="00AD1540" w:rsidRPr="00B62544">
              <w:rPr>
                <w:rStyle w:val="Hyperlink"/>
                <w:noProof/>
              </w:rPr>
              <w:t>Lembar Persetujuan</w:t>
            </w:r>
            <w:r w:rsidR="00AD1540">
              <w:rPr>
                <w:noProof/>
                <w:webHidden/>
              </w:rPr>
              <w:tab/>
            </w:r>
            <w:r w:rsidR="00AD1540">
              <w:rPr>
                <w:noProof/>
                <w:webHidden/>
              </w:rPr>
              <w:fldChar w:fldCharType="begin"/>
            </w:r>
            <w:r w:rsidR="00AD1540">
              <w:rPr>
                <w:noProof/>
                <w:webHidden/>
              </w:rPr>
              <w:instrText xml:space="preserve"> PAGEREF _Toc61949150 \h </w:instrText>
            </w:r>
            <w:r w:rsidR="00AD1540">
              <w:rPr>
                <w:noProof/>
                <w:webHidden/>
              </w:rPr>
            </w:r>
            <w:r w:rsidR="00AD1540">
              <w:rPr>
                <w:noProof/>
                <w:webHidden/>
              </w:rPr>
              <w:fldChar w:fldCharType="separate"/>
            </w:r>
            <w:r w:rsidR="00AD1540">
              <w:rPr>
                <w:noProof/>
                <w:webHidden/>
              </w:rPr>
              <w:t>2</w:t>
            </w:r>
            <w:r w:rsidR="00AD1540">
              <w:rPr>
                <w:noProof/>
                <w:webHidden/>
              </w:rPr>
              <w:fldChar w:fldCharType="end"/>
            </w:r>
          </w:hyperlink>
        </w:p>
        <w:p w14:paraId="7EE90269" w14:textId="47DB1801" w:rsidR="00AD1540" w:rsidRDefault="00AD1540">
          <w:pPr>
            <w:pStyle w:val="TOC1"/>
            <w:tabs>
              <w:tab w:val="right" w:leader="dot" w:pos="987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9151" w:history="1">
            <w:r w:rsidRPr="00B62544">
              <w:rPr>
                <w:rStyle w:val="Hyperlink"/>
                <w:noProof/>
              </w:rPr>
              <w:t>Historis Dokum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9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0E6BB5" w14:textId="2F1160E3" w:rsidR="00AD1540" w:rsidRDefault="00AD1540">
          <w:pPr>
            <w:pStyle w:val="TOC1"/>
            <w:tabs>
              <w:tab w:val="right" w:leader="dot" w:pos="987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9152" w:history="1">
            <w:r w:rsidRPr="00B62544">
              <w:rPr>
                <w:rStyle w:val="Hyperlink"/>
                <w:noProof/>
              </w:rPr>
              <w:t>Pendahulu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9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46D871" w14:textId="4932BFA0" w:rsidR="00AD1540" w:rsidRDefault="00AD1540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9153" w:history="1">
            <w:r w:rsidRPr="00B62544">
              <w:rPr>
                <w:rStyle w:val="Hyperlink"/>
                <w:rFonts w:cstheme="minorHAnsi"/>
                <w:noProof/>
              </w:rPr>
              <w:t>DESKRIP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9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EA5127" w14:textId="65F510FA" w:rsidR="00AD1540" w:rsidRDefault="00AD1540">
          <w:pPr>
            <w:pStyle w:val="TOC1"/>
            <w:tabs>
              <w:tab w:val="right" w:leader="dot" w:pos="987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9154" w:history="1">
            <w:r w:rsidRPr="00B62544">
              <w:rPr>
                <w:rStyle w:val="Hyperlink"/>
                <w:noProof/>
              </w:rPr>
              <w:t>EDIT KLAI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9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38006F" w14:textId="5B860845" w:rsidR="00AD1540" w:rsidRDefault="00AD1540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9156" w:history="1">
            <w:r w:rsidRPr="00B62544">
              <w:rPr>
                <w:rStyle w:val="Hyperlink"/>
                <w:noProof/>
              </w:rPr>
              <w:t>FSD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9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75962A" w14:textId="6E0514C7" w:rsidR="00AD1540" w:rsidRDefault="00AD1540">
          <w:pPr>
            <w:pStyle w:val="TOC3"/>
            <w:tabs>
              <w:tab w:val="right" w:leader="dot" w:pos="987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9157" w:history="1">
            <w:r w:rsidRPr="00B62544">
              <w:rPr>
                <w:rStyle w:val="Hyperlink"/>
                <w:noProof/>
              </w:rPr>
              <w:t>Flow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9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0E9C34" w14:textId="25B575D1" w:rsidR="00AD1540" w:rsidRDefault="00AD1540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9158" w:history="1">
            <w:r w:rsidRPr="00B62544">
              <w:rPr>
                <w:rStyle w:val="Hyperlink"/>
                <w:noProof/>
              </w:rPr>
              <w:t>TSD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9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8B53A7" w14:textId="41D0099A" w:rsidR="00AD1540" w:rsidRDefault="00AD1540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9159" w:history="1">
            <w:r w:rsidRPr="00B62544">
              <w:rPr>
                <w:rStyle w:val="Hyperlink"/>
                <w:noProof/>
              </w:rPr>
              <w:t>PACKAGE 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9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8F5A96" w14:textId="30150290" w:rsidR="00630B6B" w:rsidRPr="00330D26" w:rsidRDefault="00630B6B" w:rsidP="00630B6B">
          <w:pPr>
            <w:rPr>
              <w:rFonts w:asciiTheme="minorHAnsi" w:hAnsiTheme="minorHAnsi" w:cstheme="minorHAnsi"/>
              <w:sz w:val="22"/>
              <w:szCs w:val="22"/>
            </w:rPr>
          </w:pPr>
          <w:r w:rsidRPr="00330D26">
            <w:rPr>
              <w:rFonts w:asciiTheme="minorHAnsi" w:hAnsiTheme="minorHAnsi" w:cstheme="minorHAnsi"/>
              <w:b/>
              <w:bCs/>
              <w:noProof/>
              <w:sz w:val="22"/>
              <w:szCs w:val="22"/>
            </w:rPr>
            <w:fldChar w:fldCharType="end"/>
          </w:r>
        </w:p>
      </w:sdtContent>
    </w:sdt>
    <w:bookmarkStart w:id="7" w:name="_Toc419226687" w:displacedByCustomXml="prev"/>
    <w:bookmarkEnd w:id="7"/>
    <w:p w14:paraId="61930129" w14:textId="77777777" w:rsidR="00630B6B" w:rsidRDefault="00630B6B" w:rsidP="00630B6B">
      <w:pPr>
        <w:spacing w:before="0" w:after="0" w:line="240" w:lineRule="auto"/>
        <w:jc w:val="left"/>
        <w:rPr>
          <w:rFonts w:asciiTheme="minorHAnsi" w:hAnsiTheme="minorHAnsi" w:cstheme="minorHAnsi"/>
          <w:b/>
          <w:bCs/>
          <w:caps/>
          <w:color w:val="FFFFFF"/>
          <w:spacing w:val="15"/>
          <w:sz w:val="22"/>
          <w:szCs w:val="22"/>
        </w:rPr>
      </w:pPr>
      <w:r>
        <w:br w:type="page"/>
      </w:r>
    </w:p>
    <w:p w14:paraId="5FA06579" w14:textId="77777777" w:rsidR="00630B6B" w:rsidRPr="00330D26" w:rsidRDefault="00630B6B" w:rsidP="00630B6B">
      <w:pPr>
        <w:pStyle w:val="Heading1"/>
      </w:pPr>
      <w:bookmarkStart w:id="8" w:name="_Toc61949152"/>
      <w:r>
        <w:lastRenderedPageBreak/>
        <w:t>Pendahuluan</w:t>
      </w:r>
      <w:bookmarkEnd w:id="8"/>
    </w:p>
    <w:p w14:paraId="2761BC28" w14:textId="77777777" w:rsidR="00630B6B" w:rsidRDefault="00630B6B" w:rsidP="00630B6B">
      <w:pPr>
        <w:pStyle w:val="Heading2"/>
        <w:rPr>
          <w:rFonts w:asciiTheme="minorHAnsi" w:hAnsiTheme="minorHAnsi" w:cstheme="minorHAnsi"/>
          <w:lang w:val="id-ID"/>
        </w:rPr>
      </w:pPr>
      <w:bookmarkStart w:id="9" w:name="_Toc419226688"/>
      <w:bookmarkStart w:id="10" w:name="_Toc61949153"/>
      <w:r>
        <w:rPr>
          <w:rFonts w:asciiTheme="minorHAnsi" w:hAnsiTheme="minorHAnsi" w:cstheme="minorHAnsi"/>
          <w:caps w:val="0"/>
        </w:rPr>
        <w:t>DESKRIPSI</w:t>
      </w:r>
      <w:bookmarkEnd w:id="10"/>
    </w:p>
    <w:p w14:paraId="6B7C2544" w14:textId="77777777" w:rsidR="00630B6B" w:rsidRPr="00F77C15" w:rsidRDefault="00630B6B" w:rsidP="00630B6B">
      <w:pPr>
        <w:ind w:firstLine="576"/>
      </w:pPr>
      <w:proofErr w:type="spellStart"/>
      <w:r>
        <w:t>Dokumen</w:t>
      </w:r>
      <w:proofErr w:type="spellEnd"/>
      <w:r>
        <w:t xml:space="preserve"> ini </w:t>
      </w:r>
      <w:proofErr w:type="spellStart"/>
      <w:r>
        <w:t>menjelaskan</w:t>
      </w:r>
      <w:proofErr w:type="spellEnd"/>
      <w:r>
        <w:t xml:space="preserve"> secara teknis </w:t>
      </w:r>
      <w:proofErr w:type="spellStart"/>
      <w:r>
        <w:t>tekait</w:t>
      </w:r>
      <w:proofErr w:type="spellEnd"/>
      <w:r>
        <w:t xml:space="preserve"> function-function yang perlu ada di system yang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njabaran</w:t>
      </w:r>
      <w:proofErr w:type="spellEnd"/>
      <w:r>
        <w:t>/</w:t>
      </w:r>
      <w:proofErr w:type="spellStart"/>
      <w:r>
        <w:t>penjelas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FSD dan BRD.</w:t>
      </w:r>
    </w:p>
    <w:bookmarkEnd w:id="9"/>
    <w:p w14:paraId="14AEA0A2" w14:textId="77777777" w:rsidR="00630B6B" w:rsidRPr="00395A98" w:rsidRDefault="00630B6B" w:rsidP="00630B6B">
      <w:pPr>
        <w:spacing w:before="0" w:after="0" w:line="240" w:lineRule="auto"/>
      </w:pPr>
      <w:r>
        <w:br w:type="page"/>
      </w:r>
    </w:p>
    <w:p w14:paraId="0A55354E" w14:textId="77777777" w:rsidR="00630B6B" w:rsidRPr="00C11705" w:rsidRDefault="00630B6B" w:rsidP="00630B6B">
      <w:pPr>
        <w:pStyle w:val="Heading1"/>
      </w:pPr>
      <w:bookmarkStart w:id="11" w:name="_Toc61949154"/>
      <w:r>
        <w:lastRenderedPageBreak/>
        <w:t>EDIT KLAIM</w:t>
      </w:r>
      <w:bookmarkEnd w:id="11"/>
    </w:p>
    <w:p w14:paraId="01EAABA2" w14:textId="77777777" w:rsidR="00630B6B" w:rsidRPr="005040DF" w:rsidRDefault="00630B6B" w:rsidP="00630B6B">
      <w:pPr>
        <w:keepNext/>
        <w:numPr>
          <w:ilvl w:val="0"/>
          <w:numId w:val="1"/>
        </w:numPr>
        <w:pBdr>
          <w:top w:val="single" w:sz="24" w:space="0" w:color="E2EFD9" w:themeColor="accent6" w:themeTint="33"/>
          <w:left w:val="single" w:sz="24" w:space="0" w:color="E2EFD9" w:themeColor="accent6" w:themeTint="33"/>
          <w:bottom w:val="single" w:sz="24" w:space="0" w:color="E2EFD9" w:themeColor="accent6" w:themeTint="33"/>
          <w:right w:val="single" w:sz="24" w:space="0" w:color="E2EFD9" w:themeColor="accent6" w:themeTint="33"/>
        </w:pBdr>
        <w:shd w:val="clear" w:color="auto" w:fill="E2EFD9" w:themeFill="accent6" w:themeFillTint="33"/>
        <w:spacing w:after="0"/>
        <w:outlineLvl w:val="1"/>
        <w:rPr>
          <w:rFonts w:asciiTheme="minorHAnsi" w:hAnsiTheme="minorHAnsi" w:cstheme="minorHAnsi"/>
          <w:caps/>
          <w:vanish/>
          <w:spacing w:val="15"/>
          <w:sz w:val="22"/>
          <w:szCs w:val="22"/>
        </w:rPr>
      </w:pPr>
      <w:bookmarkStart w:id="12" w:name="_Toc496107644"/>
      <w:bookmarkStart w:id="13" w:name="_Toc516070453"/>
      <w:bookmarkStart w:id="14" w:name="_Toc516072100"/>
      <w:bookmarkStart w:id="15" w:name="_Toc516229663"/>
      <w:bookmarkStart w:id="16" w:name="_Toc516229693"/>
      <w:bookmarkStart w:id="17" w:name="_Toc516229723"/>
      <w:bookmarkStart w:id="18" w:name="_Toc2095759"/>
      <w:bookmarkStart w:id="19" w:name="_Toc3997158"/>
      <w:bookmarkStart w:id="20" w:name="_Toc3997272"/>
      <w:bookmarkStart w:id="21" w:name="_Toc26185823"/>
      <w:bookmarkStart w:id="22" w:name="_Toc28594722"/>
      <w:bookmarkStart w:id="23" w:name="_Toc28595030"/>
      <w:bookmarkStart w:id="24" w:name="_Toc28595184"/>
      <w:bookmarkStart w:id="25" w:name="_Toc28595206"/>
      <w:bookmarkStart w:id="26" w:name="_Toc48231759"/>
      <w:bookmarkStart w:id="27" w:name="_Toc53733737"/>
      <w:bookmarkStart w:id="28" w:name="_Toc53733749"/>
      <w:bookmarkStart w:id="29" w:name="_Toc53733782"/>
      <w:bookmarkStart w:id="30" w:name="_Toc53739985"/>
      <w:bookmarkStart w:id="31" w:name="_Toc61948756"/>
      <w:bookmarkStart w:id="32" w:name="_Toc61949155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22C72578" w14:textId="4E0578D9" w:rsidR="00630B6B" w:rsidRPr="00484CB8" w:rsidRDefault="00630B6B" w:rsidP="00630B6B">
      <w:pPr>
        <w:pStyle w:val="Heading2"/>
      </w:pPr>
      <w:bookmarkStart w:id="33" w:name="_Toc61949156"/>
      <w:r>
        <w:t xml:space="preserve">FSD </w:t>
      </w:r>
      <w:r w:rsidR="005B7516">
        <w:t>DESIGN</w:t>
      </w:r>
      <w:bookmarkEnd w:id="33"/>
    </w:p>
    <w:p w14:paraId="4CF5283D" w14:textId="77777777" w:rsidR="00630B6B" w:rsidRDefault="00630B6B" w:rsidP="00630B6B">
      <w:pPr>
        <w:pStyle w:val="Heading3"/>
      </w:pPr>
      <w:bookmarkStart w:id="34" w:name="_Toc61949157"/>
      <w:r>
        <w:t>Flow Process</w:t>
      </w:r>
      <w:bookmarkEnd w:id="34"/>
    </w:p>
    <w:p w14:paraId="74158D1D" w14:textId="13EF1B98" w:rsidR="00630B6B" w:rsidRDefault="00630B6B" w:rsidP="00630B6B">
      <w:r>
        <w:object w:dxaOrig="11371" w:dyaOrig="2551" w14:anchorId="329065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25pt;height:111pt" o:ole="">
            <v:imagedata r:id="rId8" o:title=""/>
          </v:shape>
          <o:OLEObject Type="Embed" ProgID="Visio.Drawing.15" ShapeID="_x0000_i1025" DrawAspect="Content" ObjectID="_1672561915" r:id="rId9"/>
        </w:object>
      </w:r>
    </w:p>
    <w:p w14:paraId="408C4B09" w14:textId="77777777" w:rsidR="00630B6B" w:rsidRPr="00484CB8" w:rsidRDefault="00630B6B" w:rsidP="00630B6B"/>
    <w:p w14:paraId="1CBCD830" w14:textId="1D8F9878" w:rsidR="005B7516" w:rsidRPr="005B7516" w:rsidRDefault="005B7516" w:rsidP="005B7516">
      <w:pPr>
        <w:pStyle w:val="Heading4"/>
      </w:pPr>
      <w:r>
        <w:t>Insert Data Ke AP_INVOICE_INTERFACE</w:t>
      </w:r>
    </w:p>
    <w:tbl>
      <w:tblPr>
        <w:tblW w:w="9968" w:type="dxa"/>
        <w:tblInd w:w="-95" w:type="dxa"/>
        <w:tblLook w:val="04A0" w:firstRow="1" w:lastRow="0" w:firstColumn="1" w:lastColumn="0" w:noHBand="0" w:noVBand="1"/>
      </w:tblPr>
      <w:tblGrid>
        <w:gridCol w:w="3043"/>
        <w:gridCol w:w="1609"/>
        <w:gridCol w:w="1142"/>
        <w:gridCol w:w="956"/>
        <w:gridCol w:w="3218"/>
      </w:tblGrid>
      <w:tr w:rsidR="00630B6B" w:rsidRPr="00E1080A" w14:paraId="2D2087D1" w14:textId="77777777" w:rsidTr="005B7516">
        <w:trPr>
          <w:trHeight w:val="255"/>
          <w:tblHeader/>
        </w:trPr>
        <w:tc>
          <w:tcPr>
            <w:tcW w:w="3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8551DA0" w14:textId="77777777" w:rsidR="00630B6B" w:rsidRPr="00630B6B" w:rsidRDefault="00630B6B" w:rsidP="00630B6B">
            <w:pPr>
              <w:spacing w:line="240" w:lineRule="auto"/>
            </w:pPr>
            <w:r w:rsidRPr="00630B6B">
              <w:t>Field Name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45E8C64" w14:textId="77777777" w:rsidR="00630B6B" w:rsidRPr="00630B6B" w:rsidRDefault="00630B6B" w:rsidP="00630B6B">
            <w:pPr>
              <w:spacing w:line="240" w:lineRule="auto"/>
            </w:pPr>
            <w:r w:rsidRPr="00630B6B">
              <w:t>Description</w:t>
            </w:r>
          </w:p>
        </w:tc>
        <w:tc>
          <w:tcPr>
            <w:tcW w:w="11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A3CCF89" w14:textId="77777777" w:rsidR="00630B6B" w:rsidRPr="00630B6B" w:rsidRDefault="00630B6B" w:rsidP="00630B6B">
            <w:pPr>
              <w:spacing w:line="240" w:lineRule="auto"/>
            </w:pPr>
            <w:r w:rsidRPr="00630B6B">
              <w:t>Mandatory</w:t>
            </w:r>
          </w:p>
        </w:tc>
        <w:tc>
          <w:tcPr>
            <w:tcW w:w="9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39F2BAAC" w14:textId="77777777" w:rsidR="00630B6B" w:rsidRPr="00630B6B" w:rsidRDefault="00630B6B" w:rsidP="00630B6B">
            <w:pPr>
              <w:spacing w:line="240" w:lineRule="auto"/>
            </w:pPr>
            <w:r w:rsidRPr="00630B6B">
              <w:t>Data Type</w:t>
            </w:r>
          </w:p>
        </w:tc>
        <w:tc>
          <w:tcPr>
            <w:tcW w:w="3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FF034A6" w14:textId="77777777" w:rsidR="00630B6B" w:rsidRPr="00630B6B" w:rsidRDefault="00630B6B" w:rsidP="00630B6B">
            <w:pPr>
              <w:spacing w:line="240" w:lineRule="auto"/>
            </w:pPr>
            <w:r w:rsidRPr="00630B6B">
              <w:t>Notes</w:t>
            </w:r>
          </w:p>
        </w:tc>
      </w:tr>
      <w:tr w:rsidR="00630B6B" w:rsidRPr="00E1080A" w14:paraId="7394BBB3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0729A7" w14:textId="77777777" w:rsidR="00630B6B" w:rsidRPr="00630B6B" w:rsidRDefault="00630B6B" w:rsidP="00630B6B">
            <w:pPr>
              <w:spacing w:line="240" w:lineRule="auto"/>
            </w:pPr>
            <w:r w:rsidRPr="00630B6B">
              <w:t>INVOICE_ID</w:t>
            </w:r>
          </w:p>
        </w:tc>
        <w:tc>
          <w:tcPr>
            <w:tcW w:w="1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D5C582" w14:textId="77777777" w:rsidR="00630B6B" w:rsidRPr="00630B6B" w:rsidRDefault="00630B6B" w:rsidP="00630B6B">
            <w:pPr>
              <w:spacing w:line="240" w:lineRule="auto"/>
            </w:pPr>
            <w:r w:rsidRPr="00630B6B">
              <w:t>Kode unik transaksi</w:t>
            </w:r>
          </w:p>
        </w:tc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6DDE5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7B99F2" w14:textId="77777777" w:rsidR="00630B6B" w:rsidRPr="00630B6B" w:rsidRDefault="00630B6B" w:rsidP="00630B6B">
            <w:pPr>
              <w:spacing w:line="240" w:lineRule="auto"/>
            </w:pPr>
            <w:r w:rsidRPr="00630B6B">
              <w:t>Numbe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CDA737" w14:textId="77777777" w:rsidR="00630B6B" w:rsidRPr="00630B6B" w:rsidRDefault="00630B6B" w:rsidP="00630B6B">
            <w:pPr>
              <w:spacing w:line="240" w:lineRule="auto"/>
            </w:pPr>
            <w:r w:rsidRPr="00630B6B">
              <w:t>Populated from AP_INVOICES_INTERFACE_</w:t>
            </w:r>
            <w:proofErr w:type="gramStart"/>
            <w:r w:rsidRPr="00630B6B">
              <w:t>S.NEXTVAL</w:t>
            </w:r>
            <w:proofErr w:type="gramEnd"/>
          </w:p>
        </w:tc>
      </w:tr>
      <w:tr w:rsidR="00630B6B" w:rsidRPr="00E1080A" w14:paraId="1939223C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F1B040" w14:textId="77777777" w:rsidR="00630B6B" w:rsidRPr="00630B6B" w:rsidRDefault="00630B6B" w:rsidP="00630B6B">
            <w:pPr>
              <w:spacing w:line="240" w:lineRule="auto"/>
            </w:pPr>
            <w:r w:rsidRPr="00630B6B">
              <w:t>INVOICE_NUM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34237" w14:textId="77777777" w:rsidR="00630B6B" w:rsidRPr="00630B6B" w:rsidRDefault="00630B6B" w:rsidP="00630B6B">
            <w:pPr>
              <w:spacing w:line="240" w:lineRule="auto"/>
            </w:pPr>
            <w:r w:rsidRPr="00630B6B">
              <w:t>No document Claim yang di Vision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03650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005821" w14:textId="77777777" w:rsidR="00630B6B" w:rsidRPr="00630B6B" w:rsidRDefault="00630B6B" w:rsidP="00630B6B">
            <w:pPr>
              <w:spacing w:line="240" w:lineRule="auto"/>
            </w:pPr>
            <w:r w:rsidRPr="00630B6B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41C540" w14:textId="77777777" w:rsidR="00630B6B" w:rsidRPr="00630B6B" w:rsidRDefault="00630B6B" w:rsidP="00630B6B">
            <w:pPr>
              <w:spacing w:line="240" w:lineRule="auto"/>
            </w:pPr>
            <w:r w:rsidRPr="00630B6B">
              <w:t xml:space="preserve">Nomor document </w:t>
            </w:r>
            <w:proofErr w:type="spellStart"/>
            <w:r w:rsidRPr="00630B6B">
              <w:t>harus</w:t>
            </w:r>
            <w:proofErr w:type="spellEnd"/>
            <w:r w:rsidRPr="00630B6B">
              <w:t xml:space="preserve"> unik, </w:t>
            </w:r>
            <w:proofErr w:type="spellStart"/>
            <w:r w:rsidRPr="00630B6B">
              <w:t>untuk</w:t>
            </w:r>
            <w:proofErr w:type="spellEnd"/>
            <w:r w:rsidRPr="00630B6B">
              <w:t xml:space="preserve"> satu </w:t>
            </w:r>
            <w:proofErr w:type="spellStart"/>
            <w:r w:rsidRPr="00630B6B">
              <w:t>vendor_id</w:t>
            </w:r>
            <w:proofErr w:type="spellEnd"/>
          </w:p>
        </w:tc>
      </w:tr>
      <w:tr w:rsidR="00630B6B" w:rsidRPr="00E1080A" w14:paraId="1FCFEEC2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E3268C" w14:textId="77777777" w:rsidR="00630B6B" w:rsidRPr="00E1080A" w:rsidRDefault="00630B6B" w:rsidP="00630B6B">
            <w:pPr>
              <w:spacing w:line="240" w:lineRule="auto"/>
            </w:pPr>
            <w:r w:rsidRPr="00E1080A">
              <w:t>INVOICE_TYPE_LOOKUP_COD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4A9F08" w14:textId="77777777" w:rsidR="00630B6B" w:rsidRPr="00E1080A" w:rsidRDefault="00630B6B" w:rsidP="00630B6B">
            <w:pPr>
              <w:spacing w:line="240" w:lineRule="auto"/>
            </w:pPr>
            <w:r w:rsidRPr="00E1080A">
              <w:t xml:space="preserve">Tipe </w:t>
            </w:r>
            <w:proofErr w:type="spellStart"/>
            <w:r w:rsidRPr="00E1080A">
              <w:t>Invocie</w:t>
            </w:r>
            <w:proofErr w:type="spellEnd"/>
            <w:r w:rsidRPr="00E1080A">
              <w:t xml:space="preserve"> Transaksi. 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C3A50A" w14:textId="77777777" w:rsidR="00630B6B" w:rsidRPr="00E1080A" w:rsidRDefault="00630B6B" w:rsidP="00630B6B">
            <w:pPr>
              <w:spacing w:line="240" w:lineRule="auto"/>
            </w:pPr>
            <w:r w:rsidRPr="00E1080A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9F2DC6" w14:textId="77777777" w:rsidR="00630B6B" w:rsidRPr="00E1080A" w:rsidRDefault="00630B6B" w:rsidP="00630B6B">
            <w:pPr>
              <w:spacing w:line="240" w:lineRule="auto"/>
            </w:pPr>
            <w:r w:rsidRPr="00E1080A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BE72A" w14:textId="77777777" w:rsidR="00630B6B" w:rsidRPr="00E1080A" w:rsidRDefault="00630B6B" w:rsidP="00630B6B">
            <w:pPr>
              <w:spacing w:line="240" w:lineRule="auto"/>
            </w:pPr>
            <w:r w:rsidRPr="00E1080A">
              <w:t xml:space="preserve">Default ‘STANDARD’. </w:t>
            </w:r>
            <w:r>
              <w:t xml:space="preserve"> </w:t>
            </w:r>
          </w:p>
        </w:tc>
      </w:tr>
      <w:tr w:rsidR="00630B6B" w:rsidRPr="00E1080A" w14:paraId="2A23E5F5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073A4F" w14:textId="77777777" w:rsidR="00630B6B" w:rsidRPr="00630B6B" w:rsidRDefault="00630B6B" w:rsidP="00630B6B">
            <w:pPr>
              <w:spacing w:line="240" w:lineRule="auto"/>
            </w:pPr>
            <w:r w:rsidRPr="00630B6B">
              <w:t>INVOICE_DAT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549429" w14:textId="77777777" w:rsidR="00630B6B" w:rsidRPr="00630B6B" w:rsidRDefault="00630B6B" w:rsidP="00630B6B">
            <w:pPr>
              <w:spacing w:line="240" w:lineRule="auto"/>
            </w:pPr>
            <w:r w:rsidRPr="00630B6B">
              <w:t>Tanggal Claim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4A9DC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B522E8" w14:textId="77777777" w:rsidR="00630B6B" w:rsidRPr="00630B6B" w:rsidRDefault="00630B6B" w:rsidP="00630B6B">
            <w:pPr>
              <w:spacing w:line="240" w:lineRule="auto"/>
            </w:pPr>
            <w:r w:rsidRPr="00630B6B">
              <w:t>Date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08EAC9" w14:textId="77777777" w:rsidR="00630B6B" w:rsidRPr="00630B6B" w:rsidRDefault="00630B6B" w:rsidP="00630B6B">
            <w:pPr>
              <w:spacing w:line="240" w:lineRule="auto"/>
            </w:pPr>
            <w:r w:rsidRPr="00630B6B">
              <w:t> </w:t>
            </w:r>
          </w:p>
        </w:tc>
      </w:tr>
      <w:tr w:rsidR="00630B6B" w:rsidRPr="00E1080A" w14:paraId="05D7DCA4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99FAD" w14:textId="77777777" w:rsidR="00630B6B" w:rsidRPr="00630B6B" w:rsidRDefault="00630B6B" w:rsidP="00630B6B">
            <w:pPr>
              <w:spacing w:line="240" w:lineRule="auto"/>
            </w:pPr>
            <w:r w:rsidRPr="00630B6B">
              <w:t>VENDOR_ID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F881D" w14:textId="77777777" w:rsidR="00630B6B" w:rsidRPr="00630B6B" w:rsidRDefault="00630B6B" w:rsidP="00630B6B">
            <w:pPr>
              <w:spacing w:line="240" w:lineRule="auto"/>
            </w:pPr>
            <w:r w:rsidRPr="00630B6B">
              <w:t>Vendor Id atas vendor date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59953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7E85C" w14:textId="77777777" w:rsidR="00630B6B" w:rsidRPr="00630B6B" w:rsidRDefault="00630B6B" w:rsidP="00630B6B">
            <w:pPr>
              <w:spacing w:line="240" w:lineRule="auto"/>
            </w:pPr>
            <w:r w:rsidRPr="00630B6B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9D7C8" w14:textId="77777777" w:rsidR="00630B6B" w:rsidRPr="00630B6B" w:rsidRDefault="00630B6B" w:rsidP="00630B6B">
            <w:pPr>
              <w:spacing w:line="240" w:lineRule="auto"/>
            </w:pPr>
            <w:r w:rsidRPr="00630B6B">
              <w:t xml:space="preserve">Active vendor. </w:t>
            </w:r>
            <w:proofErr w:type="spellStart"/>
            <w:proofErr w:type="gramStart"/>
            <w:r w:rsidRPr="00630B6B">
              <w:t>Validasi</w:t>
            </w:r>
            <w:proofErr w:type="spellEnd"/>
            <w:r w:rsidRPr="00630B6B">
              <w:t xml:space="preserve">  PO</w:t>
            </w:r>
            <w:proofErr w:type="gramEnd"/>
            <w:r w:rsidRPr="00630B6B">
              <w:t>_VENDORS</w:t>
            </w:r>
          </w:p>
        </w:tc>
      </w:tr>
      <w:tr w:rsidR="00630B6B" w:rsidRPr="00E1080A" w14:paraId="18A446A4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382FE8" w14:textId="77777777" w:rsidR="00630B6B" w:rsidRPr="00630B6B" w:rsidRDefault="00630B6B" w:rsidP="00630B6B">
            <w:pPr>
              <w:spacing w:line="240" w:lineRule="auto"/>
            </w:pPr>
            <w:r w:rsidRPr="00630B6B">
              <w:t>VENDOR_SITE_ID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B731" w14:textId="77777777" w:rsidR="00630B6B" w:rsidRPr="00630B6B" w:rsidRDefault="00630B6B" w:rsidP="00630B6B">
            <w:pPr>
              <w:spacing w:line="240" w:lineRule="auto"/>
            </w:pPr>
            <w:r w:rsidRPr="00630B6B">
              <w:t>Vendor Site Id atas vendor terkait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8A9975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2E025B" w14:textId="77777777" w:rsidR="00630B6B" w:rsidRPr="00630B6B" w:rsidRDefault="00630B6B" w:rsidP="00630B6B">
            <w:pPr>
              <w:spacing w:line="240" w:lineRule="auto"/>
            </w:pPr>
            <w:r w:rsidRPr="00630B6B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D49C7" w14:textId="77777777" w:rsidR="00630B6B" w:rsidRPr="00630B6B" w:rsidRDefault="00630B6B" w:rsidP="00630B6B">
            <w:pPr>
              <w:spacing w:line="240" w:lineRule="auto"/>
            </w:pPr>
            <w:r w:rsidRPr="00630B6B">
              <w:t xml:space="preserve">Active pay site. </w:t>
            </w:r>
            <w:proofErr w:type="spellStart"/>
            <w:proofErr w:type="gramStart"/>
            <w:r w:rsidRPr="00630B6B">
              <w:t>Validasi</w:t>
            </w:r>
            <w:proofErr w:type="spellEnd"/>
            <w:r w:rsidRPr="00630B6B">
              <w:t xml:space="preserve">  PO</w:t>
            </w:r>
            <w:proofErr w:type="gramEnd"/>
            <w:r w:rsidRPr="00630B6B">
              <w:t>_VENDOR_SITES</w:t>
            </w:r>
          </w:p>
        </w:tc>
      </w:tr>
      <w:tr w:rsidR="00630B6B" w:rsidRPr="00E1080A" w14:paraId="16B4E0E6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36B1E7" w14:textId="77777777" w:rsidR="00630B6B" w:rsidRPr="00630B6B" w:rsidRDefault="00630B6B" w:rsidP="00630B6B">
            <w:pPr>
              <w:spacing w:line="240" w:lineRule="auto"/>
            </w:pPr>
            <w:r w:rsidRPr="00630B6B">
              <w:lastRenderedPageBreak/>
              <w:t>INVOICE_AMOUNT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3F130" w14:textId="77777777" w:rsidR="00630B6B" w:rsidRPr="00630B6B" w:rsidRDefault="00630B6B" w:rsidP="00630B6B">
            <w:pPr>
              <w:spacing w:line="240" w:lineRule="auto"/>
            </w:pPr>
            <w:r w:rsidRPr="00630B6B">
              <w:t>Nilai transaks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8AB75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68C5C" w14:textId="77777777" w:rsidR="00630B6B" w:rsidRPr="00630B6B" w:rsidRDefault="00630B6B" w:rsidP="00630B6B">
            <w:pPr>
              <w:spacing w:line="240" w:lineRule="auto"/>
            </w:pPr>
            <w:r w:rsidRPr="00630B6B">
              <w:t>Numbe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36BA0" w14:textId="77777777" w:rsidR="00630B6B" w:rsidRPr="00630B6B" w:rsidRDefault="00630B6B" w:rsidP="00630B6B">
            <w:pPr>
              <w:spacing w:line="240" w:lineRule="auto"/>
            </w:pPr>
            <w:r w:rsidRPr="00630B6B">
              <w:t xml:space="preserve">Nilai </w:t>
            </w:r>
            <w:proofErr w:type="spellStart"/>
            <w:r w:rsidRPr="00630B6B">
              <w:t>harus</w:t>
            </w:r>
            <w:proofErr w:type="spellEnd"/>
            <w:r w:rsidRPr="00630B6B">
              <w:t xml:space="preserve"> Positif</w:t>
            </w:r>
          </w:p>
        </w:tc>
      </w:tr>
      <w:tr w:rsidR="00630B6B" w:rsidRPr="00E1080A" w14:paraId="2A2D9AD0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49020" w14:textId="77777777" w:rsidR="00630B6B" w:rsidRPr="00630B6B" w:rsidRDefault="00630B6B" w:rsidP="00630B6B">
            <w:pPr>
              <w:spacing w:line="240" w:lineRule="auto"/>
            </w:pPr>
            <w:r w:rsidRPr="00630B6B">
              <w:t>INVOICE_CURRENCY_COD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9FAC8" w14:textId="77777777" w:rsidR="00630B6B" w:rsidRPr="00630B6B" w:rsidRDefault="00630B6B" w:rsidP="00630B6B">
            <w:pPr>
              <w:spacing w:line="240" w:lineRule="auto"/>
            </w:pPr>
            <w:proofErr w:type="spellStart"/>
            <w:r w:rsidRPr="00630B6B">
              <w:t>Matauang</w:t>
            </w:r>
            <w:proofErr w:type="spellEnd"/>
            <w:r w:rsidRPr="00630B6B">
              <w:t xml:space="preserve"> transaks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6BEB8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5F809F" w14:textId="77777777" w:rsidR="00630B6B" w:rsidRPr="00630B6B" w:rsidRDefault="00630B6B" w:rsidP="00630B6B">
            <w:pPr>
              <w:spacing w:line="240" w:lineRule="auto"/>
            </w:pPr>
            <w:r w:rsidRPr="00630B6B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61D44" w14:textId="77777777" w:rsidR="00630B6B" w:rsidRPr="00630B6B" w:rsidRDefault="00630B6B" w:rsidP="00630B6B">
            <w:pPr>
              <w:spacing w:line="240" w:lineRule="auto"/>
            </w:pPr>
            <w:r w:rsidRPr="00630B6B">
              <w:t>Default IDR</w:t>
            </w:r>
          </w:p>
        </w:tc>
      </w:tr>
      <w:tr w:rsidR="00630B6B" w:rsidRPr="00E1080A" w14:paraId="603B2FCD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8E0A0" w14:textId="77777777" w:rsidR="00630B6B" w:rsidRPr="00630B6B" w:rsidRDefault="00630B6B" w:rsidP="00630B6B">
            <w:pPr>
              <w:spacing w:line="240" w:lineRule="auto"/>
            </w:pPr>
            <w:r w:rsidRPr="00630B6B">
              <w:t>TERMS_NAM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E2368" w14:textId="77777777" w:rsidR="00630B6B" w:rsidRPr="00630B6B" w:rsidRDefault="00630B6B" w:rsidP="00630B6B">
            <w:pPr>
              <w:spacing w:line="240" w:lineRule="auto"/>
            </w:pPr>
            <w:proofErr w:type="spellStart"/>
            <w:r w:rsidRPr="00630B6B">
              <w:t>Termin</w:t>
            </w:r>
            <w:proofErr w:type="spellEnd"/>
            <w:r w:rsidRPr="00630B6B">
              <w:t xml:space="preserve"> pembayaran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118FC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B84AF9" w14:textId="77777777" w:rsidR="00630B6B" w:rsidRPr="00630B6B" w:rsidRDefault="00630B6B" w:rsidP="00630B6B">
            <w:pPr>
              <w:spacing w:line="240" w:lineRule="auto"/>
            </w:pPr>
            <w:r w:rsidRPr="00630B6B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0FA9C" w14:textId="77777777" w:rsidR="00630B6B" w:rsidRPr="00630B6B" w:rsidRDefault="00630B6B" w:rsidP="00630B6B">
            <w:pPr>
              <w:spacing w:line="240" w:lineRule="auto"/>
            </w:pPr>
            <w:r w:rsidRPr="00630B6B">
              <w:t>KBN 14 DAYS AFTER RECEIVED COMPLETE INVOICE</w:t>
            </w:r>
          </w:p>
        </w:tc>
      </w:tr>
      <w:tr w:rsidR="00630B6B" w:rsidRPr="00E1080A" w14:paraId="62FE39C9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5B259" w14:textId="77777777" w:rsidR="00630B6B" w:rsidRPr="00630B6B" w:rsidRDefault="00630B6B" w:rsidP="00630B6B">
            <w:pPr>
              <w:spacing w:line="240" w:lineRule="auto"/>
            </w:pPr>
            <w:r w:rsidRPr="00630B6B">
              <w:t>DESCRIPTION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7E93B" w14:textId="77777777" w:rsidR="00630B6B" w:rsidRPr="00630B6B" w:rsidRDefault="00630B6B" w:rsidP="00630B6B">
            <w:pPr>
              <w:spacing w:line="240" w:lineRule="auto"/>
            </w:pPr>
            <w:proofErr w:type="spellStart"/>
            <w:r w:rsidRPr="00630B6B">
              <w:t>Keterangan</w:t>
            </w:r>
            <w:proofErr w:type="spellEnd"/>
            <w:r w:rsidRPr="00630B6B">
              <w:t xml:space="preserve"> transaks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B61A9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E7972" w14:textId="77777777" w:rsidR="00630B6B" w:rsidRPr="00630B6B" w:rsidRDefault="00630B6B" w:rsidP="00630B6B">
            <w:pPr>
              <w:spacing w:line="240" w:lineRule="auto"/>
            </w:pPr>
            <w:r w:rsidRPr="00630B6B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5D737" w14:textId="77777777" w:rsidR="00630B6B" w:rsidRPr="00630B6B" w:rsidRDefault="00630B6B" w:rsidP="00630B6B">
            <w:pPr>
              <w:spacing w:line="240" w:lineRule="auto"/>
            </w:pPr>
            <w:r w:rsidRPr="00630B6B">
              <w:t> Description pada line claim</w:t>
            </w:r>
          </w:p>
        </w:tc>
      </w:tr>
      <w:tr w:rsidR="00630B6B" w:rsidRPr="00E1080A" w14:paraId="55946D1E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BC7EF" w14:textId="77777777" w:rsidR="00630B6B" w:rsidRPr="00630B6B" w:rsidRDefault="00630B6B" w:rsidP="00630B6B">
            <w:pPr>
              <w:spacing w:line="240" w:lineRule="auto"/>
            </w:pPr>
            <w:r w:rsidRPr="00630B6B">
              <w:t>CREATION_DAT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1F596" w14:textId="77777777" w:rsidR="00630B6B" w:rsidRPr="00630B6B" w:rsidRDefault="00630B6B" w:rsidP="00630B6B">
            <w:pPr>
              <w:spacing w:line="240" w:lineRule="auto"/>
            </w:pPr>
            <w:r w:rsidRPr="00630B6B">
              <w:t>Tanggal entry transaks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A76C8F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FC8776" w14:textId="77777777" w:rsidR="00630B6B" w:rsidRPr="00630B6B" w:rsidRDefault="00630B6B" w:rsidP="00630B6B">
            <w:pPr>
              <w:spacing w:line="240" w:lineRule="auto"/>
            </w:pPr>
            <w:r w:rsidRPr="00630B6B">
              <w:t>Date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587B7" w14:textId="77777777" w:rsidR="00630B6B" w:rsidRPr="00630B6B" w:rsidRDefault="00630B6B" w:rsidP="00630B6B">
            <w:pPr>
              <w:spacing w:line="240" w:lineRule="auto"/>
            </w:pPr>
            <w:r w:rsidRPr="00630B6B">
              <w:t> </w:t>
            </w:r>
          </w:p>
        </w:tc>
      </w:tr>
      <w:tr w:rsidR="00630B6B" w:rsidRPr="00E1080A" w14:paraId="000E1290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2AF87B" w14:textId="77777777" w:rsidR="00630B6B" w:rsidRPr="00630B6B" w:rsidRDefault="00630B6B" w:rsidP="00630B6B">
            <w:pPr>
              <w:spacing w:line="240" w:lineRule="auto"/>
            </w:pPr>
            <w:r w:rsidRPr="00630B6B">
              <w:t>SOURC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8B65B2" w14:textId="77777777" w:rsidR="00630B6B" w:rsidRPr="00630B6B" w:rsidRDefault="00630B6B" w:rsidP="00630B6B">
            <w:pPr>
              <w:spacing w:line="240" w:lineRule="auto"/>
            </w:pPr>
            <w:r w:rsidRPr="00630B6B">
              <w:t>Source Aplikas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C91D6F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ACE8A" w14:textId="77777777" w:rsidR="00630B6B" w:rsidRPr="00630B6B" w:rsidRDefault="00630B6B" w:rsidP="00630B6B">
            <w:pPr>
              <w:spacing w:line="240" w:lineRule="auto"/>
            </w:pPr>
            <w:r w:rsidRPr="00630B6B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526C36" w14:textId="77777777" w:rsidR="00630B6B" w:rsidRPr="00630B6B" w:rsidRDefault="00630B6B" w:rsidP="00630B6B">
            <w:pPr>
              <w:spacing w:line="240" w:lineRule="auto"/>
            </w:pPr>
            <w:r w:rsidRPr="00630B6B">
              <w:t>Default VISION</w:t>
            </w:r>
          </w:p>
        </w:tc>
      </w:tr>
      <w:tr w:rsidR="00630B6B" w:rsidRPr="00E1080A" w14:paraId="22B0CC73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AC19B" w14:textId="77777777" w:rsidR="00630B6B" w:rsidRPr="00630B6B" w:rsidRDefault="00630B6B" w:rsidP="00630B6B">
            <w:pPr>
              <w:spacing w:line="240" w:lineRule="auto"/>
            </w:pPr>
            <w:r w:rsidRPr="00630B6B">
              <w:t>GROUP_ID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121FFD" w14:textId="77777777" w:rsidR="00630B6B" w:rsidRPr="00630B6B" w:rsidRDefault="00630B6B" w:rsidP="00630B6B">
            <w:pPr>
              <w:spacing w:line="240" w:lineRule="auto"/>
            </w:pPr>
            <w:r w:rsidRPr="00630B6B">
              <w:t>Batch Name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621BBB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EA135" w14:textId="77777777" w:rsidR="00630B6B" w:rsidRPr="00630B6B" w:rsidRDefault="00630B6B" w:rsidP="00630B6B">
            <w:pPr>
              <w:spacing w:line="240" w:lineRule="auto"/>
            </w:pPr>
            <w:r w:rsidRPr="00630B6B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0B6B02" w14:textId="77777777" w:rsidR="00630B6B" w:rsidRPr="00630B6B" w:rsidRDefault="00630B6B" w:rsidP="00630B6B">
            <w:pPr>
              <w:spacing w:line="240" w:lineRule="auto"/>
            </w:pPr>
            <w:proofErr w:type="gramStart"/>
            <w:r w:rsidRPr="00630B6B">
              <w:t>Format  RFP</w:t>
            </w:r>
            <w:proofErr w:type="gramEnd"/>
            <w:r w:rsidRPr="00630B6B">
              <w:t>-NAMA USER-CABANG-TANGGAL-(TANGGAL APPROVE)</w:t>
            </w:r>
          </w:p>
          <w:p w14:paraId="4A151633" w14:textId="77777777" w:rsidR="00630B6B" w:rsidRPr="00630B6B" w:rsidRDefault="00630B6B" w:rsidP="00630B6B">
            <w:pPr>
              <w:spacing w:line="240" w:lineRule="auto"/>
            </w:pPr>
          </w:p>
          <w:p w14:paraId="260180A4" w14:textId="77777777" w:rsidR="00630B6B" w:rsidRPr="00630B6B" w:rsidRDefault="00630B6B" w:rsidP="00630B6B">
            <w:pPr>
              <w:spacing w:line="240" w:lineRule="auto"/>
            </w:pPr>
            <w:r w:rsidRPr="00630B6B">
              <w:t>FPR-TYAS-JKT-040121-12345678901234567890123456789</w:t>
            </w:r>
          </w:p>
        </w:tc>
      </w:tr>
      <w:tr w:rsidR="00630B6B" w:rsidRPr="00E1080A" w14:paraId="27E74D8A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02C72" w14:textId="77777777" w:rsidR="00630B6B" w:rsidRPr="00630B6B" w:rsidRDefault="00630B6B" w:rsidP="00630B6B">
            <w:pPr>
              <w:spacing w:line="240" w:lineRule="auto"/>
            </w:pPr>
            <w:r w:rsidRPr="00630B6B">
              <w:t>GL_DAT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5F4FE" w14:textId="77777777" w:rsidR="00630B6B" w:rsidRPr="00630B6B" w:rsidRDefault="00630B6B" w:rsidP="00630B6B">
            <w:pPr>
              <w:spacing w:line="240" w:lineRule="auto"/>
            </w:pPr>
            <w:r w:rsidRPr="00630B6B">
              <w:t xml:space="preserve">Tanggal </w:t>
            </w:r>
            <w:proofErr w:type="spellStart"/>
            <w:r w:rsidRPr="00630B6B">
              <w:t>pencatatan</w:t>
            </w:r>
            <w:proofErr w:type="spellEnd"/>
            <w:r w:rsidRPr="00630B6B">
              <w:t xml:space="preserve"> GL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49D8C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BCE591" w14:textId="77777777" w:rsidR="00630B6B" w:rsidRPr="00630B6B" w:rsidRDefault="00630B6B" w:rsidP="00630B6B">
            <w:pPr>
              <w:spacing w:line="240" w:lineRule="auto"/>
            </w:pPr>
            <w:r w:rsidRPr="00630B6B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BFC01E" w14:textId="77777777" w:rsidR="00630B6B" w:rsidRPr="00630B6B" w:rsidRDefault="00630B6B" w:rsidP="00630B6B">
            <w:pPr>
              <w:spacing w:line="240" w:lineRule="auto"/>
            </w:pPr>
            <w:proofErr w:type="spellStart"/>
            <w:r w:rsidRPr="00630B6B">
              <w:t>Validasi</w:t>
            </w:r>
            <w:proofErr w:type="spellEnd"/>
            <w:r w:rsidRPr="00630B6B">
              <w:t xml:space="preserve"> tanggal GL </w:t>
            </w:r>
            <w:proofErr w:type="spellStart"/>
            <w:r w:rsidRPr="00630B6B">
              <w:t>dalam</w:t>
            </w:r>
            <w:proofErr w:type="spellEnd"/>
            <w:r w:rsidRPr="00630B6B">
              <w:t xml:space="preserve"> periode OPEN</w:t>
            </w:r>
          </w:p>
          <w:p w14:paraId="643A33EF" w14:textId="77777777" w:rsidR="00630B6B" w:rsidRPr="00630B6B" w:rsidRDefault="00630B6B" w:rsidP="00630B6B">
            <w:pPr>
              <w:spacing w:line="240" w:lineRule="auto"/>
            </w:pPr>
            <w:r w:rsidRPr="00630B6B">
              <w:t>Tanggal final approve claim</w:t>
            </w:r>
          </w:p>
        </w:tc>
      </w:tr>
      <w:tr w:rsidR="00630B6B" w:rsidRPr="00E1080A" w14:paraId="7ACFD544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966851" w14:textId="77777777" w:rsidR="00630B6B" w:rsidRPr="00630B6B" w:rsidRDefault="00630B6B" w:rsidP="00630B6B">
            <w:pPr>
              <w:spacing w:line="240" w:lineRule="auto"/>
            </w:pPr>
            <w:r w:rsidRPr="00630B6B">
              <w:t>ORG_ID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CECAD" w14:textId="77777777" w:rsidR="00630B6B" w:rsidRPr="00630B6B" w:rsidRDefault="00630B6B" w:rsidP="00630B6B">
            <w:pPr>
              <w:spacing w:line="240" w:lineRule="auto"/>
            </w:pPr>
            <w:r w:rsidRPr="00630B6B">
              <w:t>Operating Unit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08F6C" w14:textId="77777777" w:rsidR="00630B6B" w:rsidRPr="00630B6B" w:rsidRDefault="00630B6B" w:rsidP="00630B6B">
            <w:pPr>
              <w:spacing w:line="240" w:lineRule="auto"/>
            </w:pPr>
            <w:r w:rsidRPr="00630B6B">
              <w:t>Y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0B15B3" w14:textId="77777777" w:rsidR="00630B6B" w:rsidRPr="00630B6B" w:rsidRDefault="00630B6B" w:rsidP="00630B6B">
            <w:pPr>
              <w:spacing w:line="240" w:lineRule="auto"/>
            </w:pPr>
            <w:r w:rsidRPr="00630B6B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4C4A6C" w14:textId="77777777" w:rsidR="00630B6B" w:rsidRPr="00630B6B" w:rsidRDefault="00630B6B" w:rsidP="00630B6B">
            <w:pPr>
              <w:spacing w:line="240" w:lineRule="auto"/>
            </w:pPr>
            <w:r w:rsidRPr="00630B6B">
              <w:t>Default 82</w:t>
            </w:r>
          </w:p>
        </w:tc>
      </w:tr>
      <w:tr w:rsidR="00630B6B" w:rsidRPr="00E1080A" w14:paraId="7C09D785" w14:textId="77777777" w:rsidTr="005B7516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358F36" w14:textId="77777777" w:rsidR="00630B6B" w:rsidRPr="00630B6B" w:rsidRDefault="00630B6B" w:rsidP="00630B6B">
            <w:pPr>
              <w:spacing w:line="240" w:lineRule="auto"/>
            </w:pPr>
            <w:r w:rsidRPr="00630B6B">
              <w:t>TERMS_DAT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C3C7AF" w14:textId="77777777" w:rsidR="00630B6B" w:rsidRPr="00630B6B" w:rsidRDefault="00630B6B" w:rsidP="00630B6B">
            <w:pPr>
              <w:spacing w:line="240" w:lineRule="auto"/>
            </w:pPr>
            <w:r w:rsidRPr="00630B6B">
              <w:t xml:space="preserve">Tanggal </w:t>
            </w:r>
            <w:proofErr w:type="spellStart"/>
            <w:r w:rsidRPr="00630B6B">
              <w:t>Jatuh</w:t>
            </w:r>
            <w:proofErr w:type="spellEnd"/>
            <w:r w:rsidRPr="00630B6B">
              <w:t xml:space="preserve"> Tempo (</w:t>
            </w:r>
            <w:proofErr w:type="spellStart"/>
            <w:r w:rsidRPr="00630B6B">
              <w:t>termin</w:t>
            </w:r>
            <w:proofErr w:type="spellEnd"/>
            <w:r w:rsidRPr="00630B6B">
              <w:t>)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D05FD7" w14:textId="77777777" w:rsidR="00630B6B" w:rsidRPr="00630B6B" w:rsidRDefault="00630B6B" w:rsidP="00630B6B">
            <w:pPr>
              <w:spacing w:line="240" w:lineRule="auto"/>
            </w:pPr>
            <w:r w:rsidRPr="00630B6B">
              <w:t>O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977B9" w14:textId="77777777" w:rsidR="00630B6B" w:rsidRPr="00630B6B" w:rsidRDefault="00630B6B" w:rsidP="00630B6B">
            <w:pPr>
              <w:spacing w:line="240" w:lineRule="auto"/>
            </w:pPr>
            <w:r w:rsidRPr="00630B6B">
              <w:t>Var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72CC07" w14:textId="77777777" w:rsidR="00630B6B" w:rsidRPr="00630B6B" w:rsidRDefault="00630B6B" w:rsidP="00630B6B">
            <w:pPr>
              <w:spacing w:line="240" w:lineRule="auto"/>
            </w:pPr>
          </w:p>
        </w:tc>
      </w:tr>
    </w:tbl>
    <w:p w14:paraId="1B1204C3" w14:textId="77777777" w:rsidR="005B7516" w:rsidRDefault="005B7516" w:rsidP="005B7516">
      <w:pPr>
        <w:pStyle w:val="Heading4"/>
      </w:pPr>
      <w:bookmarkStart w:id="35" w:name="_Toc21609614"/>
      <w:r>
        <w:t>Action Control</w:t>
      </w:r>
    </w:p>
    <w:p w14:paraId="1D4D7DFD" w14:textId="77777777" w:rsidR="005B7516" w:rsidRPr="00261E4F" w:rsidRDefault="005B7516" w:rsidP="005B7516">
      <w:proofErr w:type="spellStart"/>
      <w:r>
        <w:t>Jalankan</w:t>
      </w:r>
      <w:proofErr w:type="spellEnd"/>
      <w:r>
        <w:t xml:space="preserve"> Request </w:t>
      </w:r>
      <w:proofErr w:type="gramStart"/>
      <w:r>
        <w:t>Program :</w:t>
      </w:r>
      <w:proofErr w:type="gramEnd"/>
      <w:r>
        <w:t xml:space="preserve"> Request for Payment </w:t>
      </w:r>
      <w:proofErr w:type="spellStart"/>
      <w:r>
        <w:t>untuk</w:t>
      </w:r>
      <w:proofErr w:type="spellEnd"/>
      <w:r>
        <w:t xml:space="preserve"> push RFP di Oracle. Parameter menggunakan tanggal.</w:t>
      </w:r>
    </w:p>
    <w:bookmarkEnd w:id="35"/>
    <w:p w14:paraId="1A6B3C19" w14:textId="42EB1F70" w:rsidR="005B7516" w:rsidRDefault="005B7516" w:rsidP="005B7516">
      <w:pPr>
        <w:pStyle w:val="Heading4"/>
      </w:pPr>
      <w:r>
        <w:lastRenderedPageBreak/>
        <w:t>Insert Data Ke AP_INVOICE_LINES_INTERFACE</w:t>
      </w:r>
    </w:p>
    <w:tbl>
      <w:tblPr>
        <w:tblW w:w="9968" w:type="dxa"/>
        <w:tblInd w:w="-95" w:type="dxa"/>
        <w:tblLook w:val="04A0" w:firstRow="1" w:lastRow="0" w:firstColumn="1" w:lastColumn="0" w:noHBand="0" w:noVBand="1"/>
      </w:tblPr>
      <w:tblGrid>
        <w:gridCol w:w="3089"/>
        <w:gridCol w:w="1527"/>
        <w:gridCol w:w="1192"/>
        <w:gridCol w:w="903"/>
        <w:gridCol w:w="3257"/>
      </w:tblGrid>
      <w:tr w:rsidR="005B7516" w:rsidRPr="001522AA" w14:paraId="280FD4AE" w14:textId="77777777" w:rsidTr="005B7516">
        <w:trPr>
          <w:trHeight w:val="255"/>
        </w:trPr>
        <w:tc>
          <w:tcPr>
            <w:tcW w:w="3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2BAF6EC4" w14:textId="77777777" w:rsidR="005B7516" w:rsidRPr="001522AA" w:rsidRDefault="005B7516" w:rsidP="005B7516">
            <w:pPr>
              <w:spacing w:line="240" w:lineRule="auto"/>
            </w:pPr>
            <w:r w:rsidRPr="001522AA">
              <w:t>Field Name</w:t>
            </w:r>
          </w:p>
        </w:tc>
        <w:tc>
          <w:tcPr>
            <w:tcW w:w="15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04390CBB" w14:textId="77777777" w:rsidR="005B7516" w:rsidRPr="001522AA" w:rsidRDefault="005B7516" w:rsidP="005B7516">
            <w:pPr>
              <w:spacing w:line="240" w:lineRule="auto"/>
            </w:pPr>
            <w:r w:rsidRPr="001522AA">
              <w:t>Description</w:t>
            </w:r>
          </w:p>
        </w:tc>
        <w:tc>
          <w:tcPr>
            <w:tcW w:w="12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BAA05E7" w14:textId="77777777" w:rsidR="005B7516" w:rsidRPr="001522AA" w:rsidRDefault="005B7516" w:rsidP="005B7516">
            <w:pPr>
              <w:spacing w:line="240" w:lineRule="auto"/>
            </w:pPr>
            <w:r w:rsidRPr="001522AA">
              <w:t>Mandatory</w:t>
            </w:r>
          </w:p>
        </w:tc>
        <w:tc>
          <w:tcPr>
            <w:tcW w:w="9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4B12996" w14:textId="77777777" w:rsidR="005B7516" w:rsidRPr="001522AA" w:rsidRDefault="005B7516" w:rsidP="005B7516">
            <w:pPr>
              <w:spacing w:line="240" w:lineRule="auto"/>
            </w:pPr>
            <w:r w:rsidRPr="001522AA">
              <w:t>Data Type</w:t>
            </w:r>
          </w:p>
        </w:tc>
        <w:tc>
          <w:tcPr>
            <w:tcW w:w="32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B9541F2" w14:textId="77777777" w:rsidR="005B7516" w:rsidRPr="001522AA" w:rsidRDefault="005B7516" w:rsidP="005B7516">
            <w:pPr>
              <w:spacing w:line="240" w:lineRule="auto"/>
            </w:pPr>
            <w:r w:rsidRPr="001522AA">
              <w:t>Notes</w:t>
            </w:r>
          </w:p>
        </w:tc>
      </w:tr>
      <w:tr w:rsidR="005B7516" w:rsidRPr="001522AA" w14:paraId="027728B1" w14:textId="77777777" w:rsidTr="005B7516">
        <w:trPr>
          <w:trHeight w:val="25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5EE31E" w14:textId="77777777" w:rsidR="005B7516" w:rsidRPr="001522AA" w:rsidRDefault="005B7516" w:rsidP="005B7516">
            <w:pPr>
              <w:spacing w:line="240" w:lineRule="auto"/>
            </w:pPr>
            <w:r w:rsidRPr="001522AA">
              <w:t>INVOICE_ID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3BA974" w14:textId="77777777" w:rsidR="005B7516" w:rsidRPr="001522AA" w:rsidRDefault="005B7516" w:rsidP="005B7516">
            <w:pPr>
              <w:spacing w:line="240" w:lineRule="auto"/>
            </w:pPr>
            <w:r w:rsidRPr="001522AA">
              <w:t>Kode unik transaksi</w:t>
            </w:r>
            <w:r>
              <w:t xml:space="preserve"> (</w:t>
            </w:r>
            <w:proofErr w:type="spellStart"/>
            <w:r>
              <w:t>dari</w:t>
            </w:r>
            <w:proofErr w:type="spellEnd"/>
            <w:r>
              <w:t xml:space="preserve"> Oracle)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E0796B" w14:textId="77777777" w:rsidR="005B7516" w:rsidRPr="001522AA" w:rsidRDefault="005B7516" w:rsidP="005B7516">
            <w:pPr>
              <w:spacing w:line="240" w:lineRule="auto"/>
            </w:pPr>
            <w:r w:rsidRPr="001522AA">
              <w:t>Y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9EEA21" w14:textId="77777777" w:rsidR="005B7516" w:rsidRPr="001522AA" w:rsidRDefault="005B7516" w:rsidP="005B7516">
            <w:pPr>
              <w:spacing w:line="240" w:lineRule="auto"/>
            </w:pPr>
            <w:r w:rsidRPr="001522AA">
              <w:t>Number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88F6F6" w14:textId="77777777" w:rsidR="005B7516" w:rsidRPr="001522AA" w:rsidRDefault="005B7516" w:rsidP="005B7516">
            <w:pPr>
              <w:spacing w:line="240" w:lineRule="auto"/>
            </w:pPr>
            <w:r w:rsidRPr="001522AA">
              <w:t>Populated from AP_INVOICES_INTERFACE_</w:t>
            </w:r>
            <w:proofErr w:type="gramStart"/>
            <w:r w:rsidRPr="001522AA">
              <w:t>S.NEXTVAL</w:t>
            </w:r>
            <w:proofErr w:type="gramEnd"/>
          </w:p>
        </w:tc>
      </w:tr>
      <w:tr w:rsidR="005B7516" w:rsidRPr="001522AA" w14:paraId="138E2C0C" w14:textId="77777777" w:rsidTr="005B7516">
        <w:trPr>
          <w:trHeight w:val="917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60C24D" w14:textId="77777777" w:rsidR="005B7516" w:rsidRPr="001522AA" w:rsidRDefault="005B7516" w:rsidP="005B7516">
            <w:pPr>
              <w:spacing w:line="240" w:lineRule="auto"/>
            </w:pPr>
            <w:r w:rsidRPr="001522AA">
              <w:t>INVOICE_LINE_ID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AE011" w14:textId="77777777" w:rsidR="005B7516" w:rsidRPr="001522AA" w:rsidRDefault="005B7516" w:rsidP="005B7516">
            <w:pPr>
              <w:spacing w:line="240" w:lineRule="auto"/>
            </w:pPr>
            <w:r w:rsidRPr="001522AA">
              <w:t>Kode unik transaksi Line</w:t>
            </w:r>
            <w:r>
              <w:t xml:space="preserve"> (</w:t>
            </w:r>
            <w:proofErr w:type="spellStart"/>
            <w:r>
              <w:t>dari</w:t>
            </w:r>
            <w:proofErr w:type="spellEnd"/>
            <w:r>
              <w:t xml:space="preserve"> Oracle)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2995C" w14:textId="77777777" w:rsidR="005B7516" w:rsidRPr="001522AA" w:rsidRDefault="005B7516" w:rsidP="005B7516">
            <w:pPr>
              <w:spacing w:line="240" w:lineRule="auto"/>
            </w:pPr>
            <w:r w:rsidRPr="001522AA">
              <w:t>Y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22635" w14:textId="77777777" w:rsidR="005B7516" w:rsidRPr="001522AA" w:rsidRDefault="005B7516" w:rsidP="005B7516">
            <w:pPr>
              <w:spacing w:line="240" w:lineRule="auto"/>
            </w:pPr>
            <w:r w:rsidRPr="001522AA">
              <w:t>Number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80732E" w14:textId="77777777" w:rsidR="005B7516" w:rsidRDefault="005B7516" w:rsidP="005B7516">
            <w:pPr>
              <w:spacing w:line="240" w:lineRule="auto"/>
              <w:rPr>
                <w:rFonts w:ascii="Verdana" w:hAnsi="Verdana"/>
              </w:rPr>
            </w:pPr>
            <w:r w:rsidRPr="001522AA">
              <w:rPr>
                <w:rFonts w:ascii="Verdana" w:hAnsi="Verdana"/>
              </w:rPr>
              <w:t>Populated from AP_INVOICE_LINES_</w:t>
            </w:r>
          </w:p>
          <w:p w14:paraId="60CF80D4" w14:textId="77777777" w:rsidR="005B7516" w:rsidRPr="001522AA" w:rsidRDefault="005B7516" w:rsidP="005B7516">
            <w:pPr>
              <w:spacing w:line="240" w:lineRule="auto"/>
              <w:rPr>
                <w:rFonts w:ascii="Verdana" w:hAnsi="Verdana"/>
              </w:rPr>
            </w:pPr>
            <w:r w:rsidRPr="001522AA">
              <w:rPr>
                <w:rFonts w:ascii="Verdana" w:hAnsi="Verdana"/>
              </w:rPr>
              <w:t>INTERFACE_</w:t>
            </w:r>
            <w:proofErr w:type="gramStart"/>
            <w:r w:rsidRPr="001522AA">
              <w:rPr>
                <w:rFonts w:ascii="Verdana" w:hAnsi="Verdana"/>
              </w:rPr>
              <w:t>S.NEXTVAL</w:t>
            </w:r>
            <w:proofErr w:type="gramEnd"/>
          </w:p>
        </w:tc>
      </w:tr>
      <w:tr w:rsidR="005B7516" w:rsidRPr="001522AA" w14:paraId="37D116D1" w14:textId="77777777" w:rsidTr="005B7516">
        <w:trPr>
          <w:trHeight w:val="25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C7278" w14:textId="77777777" w:rsidR="005B7516" w:rsidRPr="001522AA" w:rsidRDefault="005B7516" w:rsidP="005B7516">
            <w:pPr>
              <w:spacing w:line="240" w:lineRule="auto"/>
            </w:pPr>
            <w:r w:rsidRPr="001522AA">
              <w:t>LINE_NUMBER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04295" w14:textId="77777777" w:rsidR="005B7516" w:rsidRPr="001522AA" w:rsidRDefault="005B7516" w:rsidP="005B7516">
            <w:pPr>
              <w:spacing w:line="240" w:lineRule="auto"/>
            </w:pPr>
            <w:r w:rsidRPr="001522AA">
              <w:t>Line Number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71191" w14:textId="77777777" w:rsidR="005B7516" w:rsidRPr="001522AA" w:rsidRDefault="005B7516" w:rsidP="005B7516">
            <w:pPr>
              <w:spacing w:line="240" w:lineRule="auto"/>
            </w:pPr>
            <w:r w:rsidRPr="001522AA">
              <w:t>Y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9AD70" w14:textId="77777777" w:rsidR="005B7516" w:rsidRPr="001522AA" w:rsidRDefault="005B7516" w:rsidP="005B7516">
            <w:pPr>
              <w:spacing w:line="240" w:lineRule="auto"/>
            </w:pPr>
            <w:r w:rsidRPr="001522AA">
              <w:t>Number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BF5949" w14:textId="77777777" w:rsidR="005B7516" w:rsidRPr="001522AA" w:rsidRDefault="005B7516" w:rsidP="005B7516">
            <w:pPr>
              <w:spacing w:line="240" w:lineRule="auto"/>
              <w:rPr>
                <w:rFonts w:ascii="Verdana" w:hAnsi="Verdana"/>
              </w:rPr>
            </w:pPr>
            <w:r w:rsidRPr="001522AA">
              <w:rPr>
                <w:rFonts w:ascii="Verdana" w:hAnsi="Verdana"/>
              </w:rPr>
              <w:t> </w:t>
            </w:r>
          </w:p>
        </w:tc>
      </w:tr>
      <w:tr w:rsidR="005B7516" w:rsidRPr="001522AA" w14:paraId="579A5691" w14:textId="77777777" w:rsidTr="005B7516">
        <w:trPr>
          <w:trHeight w:val="25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52CD6" w14:textId="77777777" w:rsidR="005B7516" w:rsidRPr="001522AA" w:rsidRDefault="005B7516" w:rsidP="005B7516">
            <w:pPr>
              <w:spacing w:line="240" w:lineRule="auto"/>
            </w:pPr>
            <w:r w:rsidRPr="001522AA">
              <w:t>LINE_TYPE_LOOKUP_CODE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75F093" w14:textId="77777777" w:rsidR="005B7516" w:rsidRPr="001522AA" w:rsidRDefault="005B7516" w:rsidP="005B7516">
            <w:pPr>
              <w:spacing w:line="240" w:lineRule="auto"/>
            </w:pPr>
            <w:r w:rsidRPr="001522AA">
              <w:t>Tipe line transaksi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B015A" w14:textId="77777777" w:rsidR="005B7516" w:rsidRPr="001522AA" w:rsidRDefault="005B7516" w:rsidP="005B7516">
            <w:pPr>
              <w:spacing w:line="240" w:lineRule="auto"/>
            </w:pPr>
            <w:r w:rsidRPr="001522AA">
              <w:t>Y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8FE49D" w14:textId="77777777" w:rsidR="005B7516" w:rsidRPr="001522AA" w:rsidRDefault="005B7516" w:rsidP="005B7516">
            <w:pPr>
              <w:spacing w:line="240" w:lineRule="auto"/>
            </w:pPr>
            <w:r w:rsidRPr="001522AA">
              <w:t>Number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22BE1" w14:textId="77777777" w:rsidR="005B7516" w:rsidRPr="001522AA" w:rsidRDefault="005B7516" w:rsidP="005B7516">
            <w:pPr>
              <w:spacing w:line="240" w:lineRule="auto"/>
            </w:pPr>
            <w:r w:rsidRPr="001522AA">
              <w:t xml:space="preserve">Default </w:t>
            </w:r>
            <w:r>
              <w:t>“</w:t>
            </w:r>
            <w:r w:rsidRPr="001522AA">
              <w:t>Item</w:t>
            </w:r>
            <w:r>
              <w:t>”</w:t>
            </w:r>
          </w:p>
        </w:tc>
      </w:tr>
      <w:tr w:rsidR="005B7516" w:rsidRPr="001522AA" w14:paraId="6F6984B6" w14:textId="77777777" w:rsidTr="005B7516">
        <w:trPr>
          <w:trHeight w:val="25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F7CE05" w14:textId="77777777" w:rsidR="005B7516" w:rsidRPr="001522AA" w:rsidRDefault="005B7516" w:rsidP="005B7516">
            <w:pPr>
              <w:spacing w:line="240" w:lineRule="auto"/>
            </w:pPr>
            <w:r w:rsidRPr="001522AA">
              <w:t>AMOUNT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76B62" w14:textId="77777777" w:rsidR="005B7516" w:rsidRPr="001522AA" w:rsidRDefault="005B7516" w:rsidP="005B7516">
            <w:pPr>
              <w:spacing w:line="240" w:lineRule="auto"/>
            </w:pPr>
            <w:r w:rsidRPr="001522AA">
              <w:t xml:space="preserve">Nilai transaksi per line 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CF7913" w14:textId="77777777" w:rsidR="005B7516" w:rsidRPr="001522AA" w:rsidRDefault="005B7516" w:rsidP="005B7516">
            <w:pPr>
              <w:spacing w:line="240" w:lineRule="auto"/>
            </w:pPr>
            <w:r w:rsidRPr="001522AA">
              <w:t>Y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64AC17" w14:textId="77777777" w:rsidR="005B7516" w:rsidRPr="001522AA" w:rsidRDefault="005B7516" w:rsidP="005B7516">
            <w:pPr>
              <w:spacing w:line="240" w:lineRule="auto"/>
            </w:pPr>
            <w:r w:rsidRPr="001522AA">
              <w:t>Number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AAE32" w14:textId="77777777" w:rsidR="005B7516" w:rsidRPr="001522AA" w:rsidRDefault="005B7516" w:rsidP="005B7516">
            <w:pPr>
              <w:spacing w:line="240" w:lineRule="auto"/>
            </w:pPr>
            <w:r>
              <w:t>Ambil nilai DPP</w:t>
            </w:r>
          </w:p>
        </w:tc>
      </w:tr>
      <w:tr w:rsidR="005B7516" w:rsidRPr="001522AA" w14:paraId="523F31CC" w14:textId="77777777" w:rsidTr="005B7516">
        <w:trPr>
          <w:trHeight w:val="25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151E12" w14:textId="77777777" w:rsidR="005B7516" w:rsidRPr="001522AA" w:rsidRDefault="005B7516" w:rsidP="005B7516">
            <w:pPr>
              <w:spacing w:line="240" w:lineRule="auto"/>
            </w:pPr>
            <w:r w:rsidRPr="001522AA">
              <w:t>ACCOUNTING_DATE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2F7E5E" w14:textId="77777777" w:rsidR="005B7516" w:rsidRPr="001522AA" w:rsidRDefault="005B7516" w:rsidP="005B7516">
            <w:pPr>
              <w:spacing w:line="240" w:lineRule="auto"/>
            </w:pPr>
            <w:r w:rsidRPr="001522AA">
              <w:t xml:space="preserve">Tanggal </w:t>
            </w:r>
            <w:proofErr w:type="spellStart"/>
            <w:r w:rsidRPr="001522AA">
              <w:t>pencatatan</w:t>
            </w:r>
            <w:proofErr w:type="spellEnd"/>
            <w:r w:rsidRPr="001522AA">
              <w:t xml:space="preserve"> GL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0FB037" w14:textId="77777777" w:rsidR="005B7516" w:rsidRPr="001522AA" w:rsidRDefault="005B7516" w:rsidP="005B7516">
            <w:pPr>
              <w:spacing w:line="240" w:lineRule="auto"/>
            </w:pPr>
            <w:r w:rsidRPr="001522AA">
              <w:t>Y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8268B" w14:textId="77777777" w:rsidR="005B7516" w:rsidRPr="001522AA" w:rsidRDefault="005B7516" w:rsidP="005B7516">
            <w:pPr>
              <w:spacing w:line="240" w:lineRule="auto"/>
            </w:pPr>
            <w:r w:rsidRPr="001522AA">
              <w:t>Date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1B6003" w14:textId="77777777" w:rsidR="005B7516" w:rsidRPr="001522AA" w:rsidRDefault="005B7516" w:rsidP="005B7516">
            <w:pPr>
              <w:spacing w:line="240" w:lineRule="auto"/>
            </w:pPr>
            <w:r w:rsidRPr="001522AA">
              <w:t xml:space="preserve">Sama </w:t>
            </w:r>
            <w:proofErr w:type="spellStart"/>
            <w:r w:rsidRPr="001522AA">
              <w:t>dengan</w:t>
            </w:r>
            <w:proofErr w:type="spellEnd"/>
            <w:r w:rsidRPr="001522AA">
              <w:t xml:space="preserve"> </w:t>
            </w:r>
            <w:proofErr w:type="spellStart"/>
            <w:r w:rsidRPr="001522AA">
              <w:t>GL_Date</w:t>
            </w:r>
            <w:proofErr w:type="spellEnd"/>
            <w:r w:rsidRPr="001522AA">
              <w:t xml:space="preserve"> pada AP_INVOICES_INTEREFACE</w:t>
            </w:r>
          </w:p>
        </w:tc>
      </w:tr>
      <w:tr w:rsidR="005B7516" w:rsidRPr="001522AA" w14:paraId="486A9587" w14:textId="77777777" w:rsidTr="005B7516">
        <w:trPr>
          <w:trHeight w:val="25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64FBA" w14:textId="77777777" w:rsidR="005B7516" w:rsidRPr="001522AA" w:rsidRDefault="005B7516" w:rsidP="005B7516">
            <w:pPr>
              <w:spacing w:line="240" w:lineRule="auto"/>
            </w:pPr>
            <w:r w:rsidRPr="001522AA">
              <w:t>DESCRIPTION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D6CA3" w14:textId="77777777" w:rsidR="005B7516" w:rsidRPr="001522AA" w:rsidRDefault="005B7516" w:rsidP="005B7516">
            <w:pPr>
              <w:spacing w:line="240" w:lineRule="auto"/>
            </w:pPr>
            <w:proofErr w:type="spellStart"/>
            <w:r w:rsidRPr="001522AA">
              <w:t>Deskripsi</w:t>
            </w:r>
            <w:proofErr w:type="spellEnd"/>
            <w:r w:rsidRPr="001522AA">
              <w:t xml:space="preserve"> transaksi line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D696D" w14:textId="77777777" w:rsidR="005B7516" w:rsidRPr="001522AA" w:rsidRDefault="005B7516" w:rsidP="005B7516">
            <w:pPr>
              <w:spacing w:line="240" w:lineRule="auto"/>
            </w:pPr>
            <w:r w:rsidRPr="001522AA">
              <w:t>Y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26DFD" w14:textId="77777777" w:rsidR="005B7516" w:rsidRPr="001522AA" w:rsidRDefault="005B7516" w:rsidP="005B7516">
            <w:pPr>
              <w:spacing w:line="240" w:lineRule="auto"/>
            </w:pPr>
            <w:r w:rsidRPr="001522AA">
              <w:t>Varchar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925242" w14:textId="77777777" w:rsidR="005B7516" w:rsidRPr="001522AA" w:rsidRDefault="005B7516" w:rsidP="005B7516">
            <w:pPr>
              <w:spacing w:line="240" w:lineRule="auto"/>
            </w:pPr>
            <w:r w:rsidRPr="001522AA">
              <w:t> </w:t>
            </w:r>
            <w:r>
              <w:t>DESCRIPTION LINE CLAIM</w:t>
            </w:r>
          </w:p>
        </w:tc>
      </w:tr>
      <w:tr w:rsidR="005B7516" w:rsidRPr="001522AA" w14:paraId="63FE77EB" w14:textId="77777777" w:rsidTr="005B7516">
        <w:trPr>
          <w:trHeight w:val="25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736EE" w14:textId="77777777" w:rsidR="005B7516" w:rsidRPr="001522AA" w:rsidRDefault="005B7516" w:rsidP="005B7516">
            <w:pPr>
              <w:spacing w:line="240" w:lineRule="auto"/>
            </w:pPr>
            <w:r w:rsidRPr="001522AA">
              <w:t>DIST_CODE_CONCATENATED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32EF7" w14:textId="77777777" w:rsidR="005B7516" w:rsidRPr="001522AA" w:rsidRDefault="005B7516" w:rsidP="005B7516">
            <w:pPr>
              <w:spacing w:line="240" w:lineRule="auto"/>
            </w:pPr>
            <w:r w:rsidRPr="001522AA">
              <w:t>COA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2D7FCB" w14:textId="77777777" w:rsidR="005B7516" w:rsidRPr="001522AA" w:rsidRDefault="005B7516" w:rsidP="005B7516">
            <w:pPr>
              <w:spacing w:line="240" w:lineRule="auto"/>
            </w:pPr>
            <w:r w:rsidRPr="001522AA">
              <w:t>O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C3BDA" w14:textId="77777777" w:rsidR="005B7516" w:rsidRPr="001522AA" w:rsidRDefault="005B7516" w:rsidP="005B7516">
            <w:pPr>
              <w:spacing w:line="240" w:lineRule="auto"/>
            </w:pPr>
            <w:r w:rsidRPr="001522AA">
              <w:t>Varchar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E1015F" w14:textId="77777777" w:rsidR="005B7516" w:rsidRPr="001522AA" w:rsidRDefault="005B7516" w:rsidP="005B7516">
            <w:pPr>
              <w:spacing w:line="240" w:lineRule="auto"/>
            </w:pPr>
            <w:r w:rsidRPr="001522AA">
              <w:t> </w:t>
            </w:r>
          </w:p>
        </w:tc>
      </w:tr>
      <w:tr w:rsidR="005B7516" w:rsidRPr="001522AA" w14:paraId="27193575" w14:textId="77777777" w:rsidTr="005B7516">
        <w:trPr>
          <w:trHeight w:val="25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B6D7B" w14:textId="77777777" w:rsidR="005B7516" w:rsidRPr="001522AA" w:rsidRDefault="005B7516" w:rsidP="005B7516">
            <w:pPr>
              <w:spacing w:line="240" w:lineRule="auto"/>
            </w:pPr>
            <w:r w:rsidRPr="001522AA">
              <w:t>DIST_CODE_COMBINATION_ID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B3CBDE" w14:textId="77777777" w:rsidR="005B7516" w:rsidRPr="001522AA" w:rsidRDefault="005B7516" w:rsidP="005B7516">
            <w:pPr>
              <w:spacing w:line="240" w:lineRule="auto"/>
            </w:pPr>
            <w:r w:rsidRPr="001522AA">
              <w:t>ID COA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0E8BA" w14:textId="77777777" w:rsidR="005B7516" w:rsidRPr="001522AA" w:rsidRDefault="005B7516" w:rsidP="005B7516">
            <w:pPr>
              <w:spacing w:line="240" w:lineRule="auto"/>
            </w:pPr>
            <w:r w:rsidRPr="001522AA">
              <w:t>Y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D02AF" w14:textId="77777777" w:rsidR="005B7516" w:rsidRPr="001522AA" w:rsidRDefault="005B7516" w:rsidP="005B7516">
            <w:pPr>
              <w:spacing w:line="240" w:lineRule="auto"/>
            </w:pPr>
            <w:r w:rsidRPr="001522AA">
              <w:t>Number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CC89E" w14:textId="77777777" w:rsidR="005B7516" w:rsidRPr="001522AA" w:rsidRDefault="005B7516" w:rsidP="005B7516">
            <w:pPr>
              <w:spacing w:line="240" w:lineRule="auto"/>
            </w:pPr>
            <w:proofErr w:type="spellStart"/>
            <w:r w:rsidRPr="001522AA">
              <w:t>Validasi</w:t>
            </w:r>
            <w:proofErr w:type="spellEnd"/>
            <w:r w:rsidRPr="001522AA">
              <w:t xml:space="preserve"> sesuai </w:t>
            </w:r>
            <w:proofErr w:type="spellStart"/>
            <w:r w:rsidRPr="001522AA">
              <w:t>dengan</w:t>
            </w:r>
            <w:proofErr w:type="spellEnd"/>
            <w:r w:rsidRPr="001522AA">
              <w:t xml:space="preserve"> GL_CODE_COMBINATIONS</w:t>
            </w:r>
          </w:p>
        </w:tc>
      </w:tr>
      <w:tr w:rsidR="005B7516" w:rsidRPr="001522AA" w14:paraId="02158207" w14:textId="77777777" w:rsidTr="005B7516">
        <w:trPr>
          <w:trHeight w:val="25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49E1A" w14:textId="77777777" w:rsidR="005B7516" w:rsidRPr="001522AA" w:rsidRDefault="005B7516" w:rsidP="005B7516">
            <w:pPr>
              <w:spacing w:line="240" w:lineRule="auto"/>
            </w:pPr>
            <w:r w:rsidRPr="001522AA">
              <w:t>CREATED_BY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201B1" w14:textId="77777777" w:rsidR="005B7516" w:rsidRPr="001522AA" w:rsidRDefault="005B7516" w:rsidP="005B7516">
            <w:pPr>
              <w:spacing w:line="240" w:lineRule="auto"/>
            </w:pPr>
            <w:r w:rsidRPr="001522AA">
              <w:t>id user name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97D0A0" w14:textId="77777777" w:rsidR="005B7516" w:rsidRPr="001522AA" w:rsidRDefault="005B7516" w:rsidP="005B7516">
            <w:pPr>
              <w:spacing w:line="240" w:lineRule="auto"/>
            </w:pPr>
            <w:r w:rsidRPr="001522AA">
              <w:t>Y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2B3E21" w14:textId="77777777" w:rsidR="005B7516" w:rsidRPr="001522AA" w:rsidRDefault="005B7516" w:rsidP="005B7516">
            <w:pPr>
              <w:spacing w:line="240" w:lineRule="auto"/>
            </w:pPr>
            <w:r w:rsidRPr="001522AA">
              <w:t>Number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FB2DB7" w14:textId="77777777" w:rsidR="005B7516" w:rsidRPr="001522AA" w:rsidRDefault="005B7516" w:rsidP="005B7516">
            <w:pPr>
              <w:spacing w:line="240" w:lineRule="auto"/>
            </w:pPr>
          </w:p>
        </w:tc>
      </w:tr>
      <w:tr w:rsidR="005B7516" w:rsidRPr="001522AA" w14:paraId="06CEE91D" w14:textId="77777777" w:rsidTr="005B7516">
        <w:trPr>
          <w:trHeight w:val="25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9F108" w14:textId="77777777" w:rsidR="005B7516" w:rsidRPr="001522AA" w:rsidRDefault="005B7516" w:rsidP="005B7516">
            <w:pPr>
              <w:spacing w:line="240" w:lineRule="auto"/>
            </w:pPr>
            <w:r w:rsidRPr="001522AA">
              <w:t>CREATION_DATE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07302" w14:textId="77777777" w:rsidR="005B7516" w:rsidRPr="001522AA" w:rsidRDefault="005B7516" w:rsidP="005B7516">
            <w:pPr>
              <w:spacing w:line="240" w:lineRule="auto"/>
            </w:pPr>
            <w:r w:rsidRPr="001522AA">
              <w:t>Tanggal creation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8FFEC" w14:textId="77777777" w:rsidR="005B7516" w:rsidRPr="001522AA" w:rsidRDefault="005B7516" w:rsidP="005B7516">
            <w:pPr>
              <w:spacing w:line="240" w:lineRule="auto"/>
            </w:pPr>
            <w:r w:rsidRPr="001522AA">
              <w:t>Y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EE5AA" w14:textId="77777777" w:rsidR="005B7516" w:rsidRPr="001522AA" w:rsidRDefault="005B7516" w:rsidP="005B7516">
            <w:pPr>
              <w:spacing w:line="240" w:lineRule="auto"/>
            </w:pPr>
            <w:r w:rsidRPr="001522AA">
              <w:t>Date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D77EE" w14:textId="77777777" w:rsidR="005B7516" w:rsidRPr="001522AA" w:rsidRDefault="005B7516" w:rsidP="005B7516">
            <w:pPr>
              <w:spacing w:line="240" w:lineRule="auto"/>
            </w:pPr>
            <w:r w:rsidRPr="001522AA">
              <w:t>Default SYSDATE</w:t>
            </w:r>
          </w:p>
        </w:tc>
      </w:tr>
      <w:tr w:rsidR="005B7516" w:rsidRPr="001522AA" w14:paraId="20145FDC" w14:textId="77777777" w:rsidTr="005B7516">
        <w:trPr>
          <w:trHeight w:val="25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D1B68E" w14:textId="77777777" w:rsidR="005B7516" w:rsidRPr="001522AA" w:rsidRDefault="005B7516" w:rsidP="005B7516">
            <w:pPr>
              <w:spacing w:line="240" w:lineRule="auto"/>
            </w:pPr>
            <w:r w:rsidRPr="001522AA">
              <w:t>ORG_ID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54830" w14:textId="77777777" w:rsidR="005B7516" w:rsidRPr="001522AA" w:rsidRDefault="005B7516" w:rsidP="005B7516">
            <w:pPr>
              <w:spacing w:line="240" w:lineRule="auto"/>
            </w:pPr>
            <w:r w:rsidRPr="001522AA">
              <w:t>operating Unit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F5B23" w14:textId="77777777" w:rsidR="005B7516" w:rsidRPr="001522AA" w:rsidRDefault="005B7516" w:rsidP="005B7516">
            <w:pPr>
              <w:spacing w:line="240" w:lineRule="auto"/>
            </w:pPr>
            <w:r w:rsidRPr="001522AA">
              <w:t>Y</w:t>
            </w:r>
          </w:p>
        </w:tc>
        <w:tc>
          <w:tcPr>
            <w:tcW w:w="9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837AA" w14:textId="77777777" w:rsidR="005B7516" w:rsidRPr="001522AA" w:rsidRDefault="005B7516" w:rsidP="005B7516">
            <w:pPr>
              <w:spacing w:line="240" w:lineRule="auto"/>
            </w:pPr>
            <w:r w:rsidRPr="001522AA">
              <w:t>Number</w:t>
            </w:r>
          </w:p>
        </w:tc>
        <w:tc>
          <w:tcPr>
            <w:tcW w:w="3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C4873" w14:textId="77777777" w:rsidR="005B7516" w:rsidRPr="001522AA" w:rsidRDefault="005B7516" w:rsidP="005B7516">
            <w:pPr>
              <w:spacing w:line="240" w:lineRule="auto"/>
            </w:pPr>
            <w:r>
              <w:t xml:space="preserve">Default </w:t>
            </w:r>
            <w:r w:rsidRPr="001522AA">
              <w:t>82</w:t>
            </w:r>
          </w:p>
        </w:tc>
      </w:tr>
    </w:tbl>
    <w:p w14:paraId="22E06A1F" w14:textId="77777777" w:rsidR="005B7516" w:rsidRDefault="005B7516" w:rsidP="005B7516">
      <w:pPr>
        <w:pStyle w:val="Heading4"/>
      </w:pPr>
      <w:r>
        <w:lastRenderedPageBreak/>
        <w:t>Action Control</w:t>
      </w:r>
    </w:p>
    <w:p w14:paraId="1653E083" w14:textId="77777777" w:rsidR="005B7516" w:rsidRPr="00261E4F" w:rsidRDefault="005B7516" w:rsidP="005B7516">
      <w:proofErr w:type="spellStart"/>
      <w:r>
        <w:t>Jalankan</w:t>
      </w:r>
      <w:proofErr w:type="spellEnd"/>
      <w:r>
        <w:t xml:space="preserve"> Request </w:t>
      </w:r>
      <w:proofErr w:type="gramStart"/>
      <w:r>
        <w:t>Program :</w:t>
      </w:r>
      <w:proofErr w:type="gramEnd"/>
      <w:r>
        <w:t xml:space="preserve"> Request for Payment </w:t>
      </w:r>
      <w:proofErr w:type="spellStart"/>
      <w:r>
        <w:t>untuk</w:t>
      </w:r>
      <w:proofErr w:type="spellEnd"/>
      <w:r>
        <w:t xml:space="preserve"> push RFP di Oracle. Parameter menggunakan tanggal.</w:t>
      </w:r>
    </w:p>
    <w:p w14:paraId="5121D138" w14:textId="77777777" w:rsidR="005B7516" w:rsidRPr="005B7516" w:rsidRDefault="005B7516" w:rsidP="005B7516"/>
    <w:p w14:paraId="38B7B6DA" w14:textId="3B1E4447" w:rsidR="005B7516" w:rsidRDefault="005B7516" w:rsidP="00630B6B">
      <w:pPr>
        <w:pStyle w:val="Heading2"/>
        <w:ind w:left="0" w:firstLine="0"/>
      </w:pPr>
      <w:bookmarkStart w:id="36" w:name="_Toc61949158"/>
      <w:r>
        <w:t>TSD Design</w:t>
      </w:r>
      <w:bookmarkEnd w:id="36"/>
    </w:p>
    <w:p w14:paraId="2953CE90" w14:textId="060B8306" w:rsidR="005B7516" w:rsidRDefault="005856F8" w:rsidP="005B7516">
      <w:pPr>
        <w:pStyle w:val="Heading4"/>
      </w:pPr>
      <w:r>
        <w:t xml:space="preserve">TABLE STG </w:t>
      </w:r>
      <w:r w:rsidRPr="005856F8">
        <w:t>XXKBN_RFP_INVOICE_HDR</w:t>
      </w:r>
      <w:r>
        <w:t xml:space="preserve"> TO </w:t>
      </w:r>
      <w:r w:rsidR="005B7516">
        <w:t>Insert Data Ke AP_INVOICE_INTERFACE</w:t>
      </w:r>
    </w:p>
    <w:tbl>
      <w:tblPr>
        <w:tblW w:w="98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7"/>
        <w:gridCol w:w="2768"/>
        <w:gridCol w:w="4140"/>
      </w:tblGrid>
      <w:tr w:rsidR="00666130" w:rsidRPr="00666130" w14:paraId="2DD92571" w14:textId="77777777" w:rsidTr="00666130">
        <w:trPr>
          <w:trHeight w:val="300"/>
          <w:tblHeader/>
        </w:trPr>
        <w:tc>
          <w:tcPr>
            <w:tcW w:w="2987" w:type="dxa"/>
            <w:shd w:val="clear" w:color="auto" w:fill="F2F2F2" w:themeFill="background1" w:themeFillShade="F2"/>
            <w:noWrap/>
            <w:vAlign w:val="bottom"/>
          </w:tcPr>
          <w:p w14:paraId="4D0C68C2" w14:textId="77A20676" w:rsidR="00666130" w:rsidRPr="00666130" w:rsidRDefault="00666130" w:rsidP="00666130">
            <w:pPr>
              <w:spacing w:line="240" w:lineRule="auto"/>
            </w:pPr>
            <w:r>
              <w:t>Field Name</w:t>
            </w:r>
          </w:p>
        </w:tc>
        <w:tc>
          <w:tcPr>
            <w:tcW w:w="2768" w:type="dxa"/>
            <w:shd w:val="clear" w:color="auto" w:fill="F2F2F2" w:themeFill="background1" w:themeFillShade="F2"/>
            <w:noWrap/>
            <w:vAlign w:val="bottom"/>
          </w:tcPr>
          <w:p w14:paraId="701BBF67" w14:textId="7F584793" w:rsidR="00666130" w:rsidRPr="00666130" w:rsidRDefault="00666130" w:rsidP="00666130">
            <w:pPr>
              <w:spacing w:line="240" w:lineRule="auto"/>
            </w:pPr>
            <w:r>
              <w:t>Type</w:t>
            </w:r>
          </w:p>
        </w:tc>
        <w:tc>
          <w:tcPr>
            <w:tcW w:w="4140" w:type="dxa"/>
            <w:shd w:val="clear" w:color="auto" w:fill="F2F2F2" w:themeFill="background1" w:themeFillShade="F2"/>
            <w:noWrap/>
            <w:vAlign w:val="bottom"/>
          </w:tcPr>
          <w:p w14:paraId="738AC5F4" w14:textId="4E40F836" w:rsidR="00666130" w:rsidRPr="00666130" w:rsidRDefault="00666130" w:rsidP="00666130">
            <w:pPr>
              <w:spacing w:line="240" w:lineRule="auto"/>
            </w:pPr>
            <w:r>
              <w:t>Length</w:t>
            </w:r>
          </w:p>
        </w:tc>
      </w:tr>
      <w:tr w:rsidR="00666130" w:rsidRPr="00666130" w14:paraId="13B149B3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E7E2701" w14:textId="77777777" w:rsidR="00666130" w:rsidRPr="00666130" w:rsidRDefault="00666130" w:rsidP="00666130">
            <w:pPr>
              <w:spacing w:line="240" w:lineRule="auto"/>
            </w:pPr>
            <w:r w:rsidRPr="00666130">
              <w:t>INVOICE_ID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48AB5217" w14:textId="77777777" w:rsidR="00666130" w:rsidRPr="00666130" w:rsidRDefault="00666130" w:rsidP="0066613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6F791897" w14:textId="77777777" w:rsidR="00666130" w:rsidRPr="00666130" w:rsidRDefault="00666130" w:rsidP="00666130">
            <w:pPr>
              <w:spacing w:line="240" w:lineRule="auto"/>
            </w:pPr>
          </w:p>
        </w:tc>
      </w:tr>
      <w:tr w:rsidR="00666130" w:rsidRPr="00666130" w14:paraId="581F36B4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36520C9" w14:textId="77777777" w:rsidR="00666130" w:rsidRPr="00666130" w:rsidRDefault="00666130" w:rsidP="00666130">
            <w:pPr>
              <w:spacing w:line="240" w:lineRule="auto"/>
            </w:pPr>
            <w:r w:rsidRPr="00666130">
              <w:t>INVOICE_NUM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29A780CF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1A054B1C" w14:textId="77777777" w:rsidR="00666130" w:rsidRPr="00666130" w:rsidRDefault="00666130" w:rsidP="00666130">
            <w:pPr>
              <w:spacing w:line="240" w:lineRule="auto"/>
            </w:pPr>
            <w:r w:rsidRPr="00666130">
              <w:t>(100 BYTE)</w:t>
            </w:r>
          </w:p>
        </w:tc>
      </w:tr>
      <w:tr w:rsidR="00666130" w:rsidRPr="00666130" w14:paraId="4EAAC42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408286CF" w14:textId="77777777" w:rsidR="00666130" w:rsidRPr="00666130" w:rsidRDefault="00666130" w:rsidP="00666130">
            <w:pPr>
              <w:spacing w:line="240" w:lineRule="auto"/>
            </w:pPr>
            <w:r w:rsidRPr="00666130">
              <w:t>INVOICE_TYPE_LOOKUP_COD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6A7A90DB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B1423B5" w14:textId="77777777" w:rsidR="00666130" w:rsidRPr="00666130" w:rsidRDefault="00666130" w:rsidP="00666130">
            <w:pPr>
              <w:spacing w:line="240" w:lineRule="auto"/>
            </w:pPr>
            <w:r w:rsidRPr="00666130">
              <w:t>(100 BYTE)</w:t>
            </w:r>
          </w:p>
        </w:tc>
      </w:tr>
      <w:tr w:rsidR="00666130" w:rsidRPr="00666130" w14:paraId="67B73619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833C724" w14:textId="77777777" w:rsidR="00666130" w:rsidRPr="00666130" w:rsidRDefault="00666130" w:rsidP="00666130">
            <w:pPr>
              <w:spacing w:line="240" w:lineRule="auto"/>
            </w:pPr>
            <w:r w:rsidRPr="00666130">
              <w:t>INVOICE_DAT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456B61AE" w14:textId="77777777" w:rsidR="00666130" w:rsidRPr="00666130" w:rsidRDefault="00666130" w:rsidP="00666130">
            <w:pPr>
              <w:spacing w:line="240" w:lineRule="auto"/>
            </w:pPr>
            <w:r w:rsidRPr="00666130">
              <w:t>DATE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438F337E" w14:textId="77777777" w:rsidR="00666130" w:rsidRPr="00666130" w:rsidRDefault="00666130" w:rsidP="00666130">
            <w:pPr>
              <w:spacing w:line="240" w:lineRule="auto"/>
            </w:pPr>
          </w:p>
        </w:tc>
      </w:tr>
      <w:tr w:rsidR="00666130" w:rsidRPr="00666130" w14:paraId="0FF81CFF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AA3484D" w14:textId="77777777" w:rsidR="00666130" w:rsidRPr="00666130" w:rsidRDefault="00666130" w:rsidP="00666130">
            <w:pPr>
              <w:spacing w:line="240" w:lineRule="auto"/>
            </w:pPr>
            <w:r w:rsidRPr="00666130">
              <w:t>VENDOR_ID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6519AF67" w14:textId="77777777" w:rsidR="00666130" w:rsidRPr="00666130" w:rsidRDefault="00666130" w:rsidP="0066613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256ADEF5" w14:textId="77777777" w:rsidR="00666130" w:rsidRPr="00666130" w:rsidRDefault="00666130" w:rsidP="00666130">
            <w:pPr>
              <w:spacing w:line="240" w:lineRule="auto"/>
            </w:pPr>
          </w:p>
        </w:tc>
      </w:tr>
      <w:tr w:rsidR="00666130" w:rsidRPr="00666130" w14:paraId="2047BEBE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C7D1AC2" w14:textId="77777777" w:rsidR="00666130" w:rsidRPr="00666130" w:rsidRDefault="00666130" w:rsidP="00666130">
            <w:pPr>
              <w:spacing w:line="240" w:lineRule="auto"/>
            </w:pPr>
            <w:r w:rsidRPr="00666130">
              <w:t>VENDOR_NAM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26786031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30EF7DD" w14:textId="77777777" w:rsidR="00666130" w:rsidRPr="00666130" w:rsidRDefault="00666130" w:rsidP="00666130">
            <w:pPr>
              <w:spacing w:line="240" w:lineRule="auto"/>
            </w:pPr>
            <w:r w:rsidRPr="00666130">
              <w:t>(100 BYTE)</w:t>
            </w:r>
          </w:p>
        </w:tc>
      </w:tr>
      <w:tr w:rsidR="00666130" w:rsidRPr="00666130" w14:paraId="51F0322A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B6D3066" w14:textId="77777777" w:rsidR="00666130" w:rsidRPr="00666130" w:rsidRDefault="00666130" w:rsidP="00666130">
            <w:pPr>
              <w:spacing w:line="240" w:lineRule="auto"/>
            </w:pPr>
            <w:r w:rsidRPr="00666130">
              <w:t>VENDOR_SITE_ID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26E6ADCB" w14:textId="77777777" w:rsidR="00666130" w:rsidRPr="00666130" w:rsidRDefault="00666130" w:rsidP="0066613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AA61E95" w14:textId="77777777" w:rsidR="00666130" w:rsidRPr="00666130" w:rsidRDefault="00666130" w:rsidP="00666130">
            <w:pPr>
              <w:spacing w:line="240" w:lineRule="auto"/>
            </w:pPr>
          </w:p>
        </w:tc>
      </w:tr>
      <w:tr w:rsidR="00666130" w:rsidRPr="00666130" w14:paraId="4E290E47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6C14ECD" w14:textId="77777777" w:rsidR="00666130" w:rsidRPr="00666130" w:rsidRDefault="00666130" w:rsidP="00666130">
            <w:pPr>
              <w:spacing w:line="240" w:lineRule="auto"/>
            </w:pPr>
            <w:r w:rsidRPr="00666130">
              <w:t>VENDOR_SITE_COD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40F8C445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228E74F1" w14:textId="77777777" w:rsidR="00666130" w:rsidRPr="00666130" w:rsidRDefault="00666130" w:rsidP="00666130">
            <w:pPr>
              <w:spacing w:line="240" w:lineRule="auto"/>
            </w:pPr>
            <w:r w:rsidRPr="00666130">
              <w:t>(100 BYTE)</w:t>
            </w:r>
          </w:p>
        </w:tc>
      </w:tr>
      <w:tr w:rsidR="00666130" w:rsidRPr="00666130" w14:paraId="7075ADC3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81593A2" w14:textId="77777777" w:rsidR="00666130" w:rsidRPr="00666130" w:rsidRDefault="00666130" w:rsidP="00666130">
            <w:pPr>
              <w:spacing w:line="240" w:lineRule="auto"/>
            </w:pPr>
            <w:r w:rsidRPr="00666130">
              <w:t>INVOICE_AMOUNT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0ECD7F87" w14:textId="77777777" w:rsidR="00666130" w:rsidRPr="00666130" w:rsidRDefault="00666130" w:rsidP="0066613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CA21111" w14:textId="77777777" w:rsidR="00666130" w:rsidRPr="00666130" w:rsidRDefault="00666130" w:rsidP="00666130">
            <w:pPr>
              <w:spacing w:line="240" w:lineRule="auto"/>
            </w:pPr>
          </w:p>
        </w:tc>
      </w:tr>
      <w:tr w:rsidR="00666130" w:rsidRPr="00666130" w14:paraId="2D8D9188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D9803F4" w14:textId="77777777" w:rsidR="00666130" w:rsidRPr="00666130" w:rsidRDefault="00666130" w:rsidP="00666130">
            <w:pPr>
              <w:spacing w:line="240" w:lineRule="auto"/>
            </w:pPr>
            <w:r w:rsidRPr="00666130">
              <w:t>INVOICE_CURRENCY_COD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BDC9A0E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590EF303" w14:textId="77777777" w:rsidR="00666130" w:rsidRPr="00666130" w:rsidRDefault="00666130" w:rsidP="00666130">
            <w:pPr>
              <w:spacing w:line="240" w:lineRule="auto"/>
            </w:pPr>
            <w:r w:rsidRPr="00666130">
              <w:t>(50 BYTE)</w:t>
            </w:r>
          </w:p>
        </w:tc>
      </w:tr>
      <w:tr w:rsidR="00666130" w:rsidRPr="00666130" w14:paraId="3813EA32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B14E746" w14:textId="77777777" w:rsidR="00666130" w:rsidRPr="00666130" w:rsidRDefault="00666130" w:rsidP="00666130">
            <w:pPr>
              <w:spacing w:line="240" w:lineRule="auto"/>
            </w:pPr>
            <w:r w:rsidRPr="00666130">
              <w:t>TERMS_NAM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5BF92C3D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012308C4" w14:textId="77777777" w:rsidR="00666130" w:rsidRPr="00666130" w:rsidRDefault="00666130" w:rsidP="00666130">
            <w:pPr>
              <w:spacing w:line="240" w:lineRule="auto"/>
            </w:pPr>
            <w:r w:rsidRPr="00666130">
              <w:t>(100 BYTE)</w:t>
            </w:r>
          </w:p>
        </w:tc>
      </w:tr>
      <w:tr w:rsidR="00666130" w:rsidRPr="00666130" w14:paraId="2521EC97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F0C5355" w14:textId="77777777" w:rsidR="00666130" w:rsidRPr="00666130" w:rsidRDefault="00666130" w:rsidP="00666130">
            <w:pPr>
              <w:spacing w:line="240" w:lineRule="auto"/>
            </w:pPr>
            <w:r w:rsidRPr="00666130">
              <w:t>DESCRIPTION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46E5E102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BF5F0C0" w14:textId="77777777" w:rsidR="00666130" w:rsidRPr="00666130" w:rsidRDefault="00666130" w:rsidP="00666130">
            <w:pPr>
              <w:spacing w:line="240" w:lineRule="auto"/>
            </w:pPr>
            <w:r w:rsidRPr="00666130">
              <w:t>(250 BYTE)</w:t>
            </w:r>
          </w:p>
        </w:tc>
      </w:tr>
      <w:tr w:rsidR="00666130" w:rsidRPr="00666130" w14:paraId="7D92BE41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17E13A1" w14:textId="77777777" w:rsidR="00666130" w:rsidRPr="00666130" w:rsidRDefault="00666130" w:rsidP="00666130">
            <w:pPr>
              <w:spacing w:line="240" w:lineRule="auto"/>
            </w:pPr>
            <w:r w:rsidRPr="00666130">
              <w:t>SOURC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CC3D8DB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006353CE" w14:textId="77777777" w:rsidR="00666130" w:rsidRPr="00666130" w:rsidRDefault="00666130" w:rsidP="00666130">
            <w:pPr>
              <w:spacing w:line="240" w:lineRule="auto"/>
            </w:pPr>
            <w:r w:rsidRPr="00666130">
              <w:t>(50 BYTE)</w:t>
            </w:r>
          </w:p>
        </w:tc>
      </w:tr>
      <w:tr w:rsidR="00666130" w:rsidRPr="00666130" w14:paraId="69F3C5DE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199BB34" w14:textId="77777777" w:rsidR="00666130" w:rsidRPr="00666130" w:rsidRDefault="00666130" w:rsidP="00666130">
            <w:pPr>
              <w:spacing w:line="240" w:lineRule="auto"/>
            </w:pPr>
            <w:r w:rsidRPr="00666130">
              <w:lastRenderedPageBreak/>
              <w:t>GROUP_ID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01AF77DC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4395EEB7" w14:textId="77777777" w:rsidR="00666130" w:rsidRPr="00666130" w:rsidRDefault="00666130" w:rsidP="00666130">
            <w:pPr>
              <w:spacing w:line="240" w:lineRule="auto"/>
            </w:pPr>
            <w:r w:rsidRPr="00666130">
              <w:t>(100 BYTE)</w:t>
            </w:r>
          </w:p>
        </w:tc>
      </w:tr>
      <w:tr w:rsidR="00666130" w:rsidRPr="00666130" w14:paraId="2E93491E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47FAD002" w14:textId="77777777" w:rsidR="00666130" w:rsidRPr="00666130" w:rsidRDefault="00666130" w:rsidP="00666130">
            <w:pPr>
              <w:spacing w:line="240" w:lineRule="auto"/>
            </w:pPr>
            <w:r w:rsidRPr="00666130">
              <w:t>GL_DAT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C0AA7F4" w14:textId="77777777" w:rsidR="00666130" w:rsidRPr="00666130" w:rsidRDefault="00666130" w:rsidP="00666130">
            <w:pPr>
              <w:spacing w:line="240" w:lineRule="auto"/>
            </w:pPr>
            <w:r w:rsidRPr="00666130">
              <w:t>DATE,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3FDA2391" w14:textId="77777777" w:rsidR="00666130" w:rsidRPr="00666130" w:rsidRDefault="00666130" w:rsidP="00666130">
            <w:pPr>
              <w:spacing w:line="240" w:lineRule="auto"/>
            </w:pPr>
          </w:p>
        </w:tc>
      </w:tr>
      <w:tr w:rsidR="00666130" w:rsidRPr="00666130" w14:paraId="285C25A8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368DCC3" w14:textId="77777777" w:rsidR="00666130" w:rsidRPr="00666130" w:rsidRDefault="00666130" w:rsidP="00666130">
            <w:pPr>
              <w:spacing w:line="240" w:lineRule="auto"/>
            </w:pPr>
            <w:r w:rsidRPr="00666130">
              <w:t>ORG_ID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48EA0F03" w14:textId="77777777" w:rsidR="00666130" w:rsidRPr="00666130" w:rsidRDefault="00666130" w:rsidP="00666130">
            <w:pPr>
              <w:spacing w:line="240" w:lineRule="auto"/>
            </w:pPr>
            <w:r w:rsidRPr="00666130">
              <w:t>NUMBER,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564ECEB0" w14:textId="77777777" w:rsidR="00666130" w:rsidRPr="00666130" w:rsidRDefault="00666130" w:rsidP="00666130">
            <w:pPr>
              <w:spacing w:line="240" w:lineRule="auto"/>
            </w:pPr>
          </w:p>
        </w:tc>
      </w:tr>
      <w:tr w:rsidR="00666130" w:rsidRPr="00666130" w14:paraId="31AEC8D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21D7133" w14:textId="77777777" w:rsidR="00666130" w:rsidRPr="00666130" w:rsidRDefault="00666130" w:rsidP="00666130">
            <w:pPr>
              <w:spacing w:line="240" w:lineRule="auto"/>
            </w:pPr>
            <w:r w:rsidRPr="00666130">
              <w:t>ORG_COD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6E8CA331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245D7DC6" w14:textId="77777777" w:rsidR="00666130" w:rsidRPr="00666130" w:rsidRDefault="00666130" w:rsidP="00666130">
            <w:pPr>
              <w:spacing w:line="240" w:lineRule="auto"/>
            </w:pPr>
            <w:r w:rsidRPr="00666130">
              <w:t>(10 BYTE),</w:t>
            </w:r>
          </w:p>
        </w:tc>
      </w:tr>
      <w:tr w:rsidR="00666130" w:rsidRPr="00666130" w14:paraId="2B6CCFD2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95C4EAE" w14:textId="77777777" w:rsidR="00666130" w:rsidRPr="00666130" w:rsidRDefault="00666130" w:rsidP="00666130">
            <w:pPr>
              <w:spacing w:line="240" w:lineRule="auto"/>
            </w:pPr>
            <w:r w:rsidRPr="00666130">
              <w:t>TERMS_DAT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054329E1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CAA46D8" w14:textId="77777777" w:rsidR="00666130" w:rsidRPr="00666130" w:rsidRDefault="00666130" w:rsidP="00666130">
            <w:pPr>
              <w:spacing w:line="240" w:lineRule="auto"/>
            </w:pPr>
            <w:r w:rsidRPr="00666130">
              <w:t>(100 BYTE),</w:t>
            </w:r>
          </w:p>
        </w:tc>
      </w:tr>
      <w:tr w:rsidR="00666130" w:rsidRPr="00666130" w14:paraId="7FB040D1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86D6ECE" w14:textId="77777777" w:rsidR="00666130" w:rsidRPr="00666130" w:rsidRDefault="00666130" w:rsidP="00666130">
            <w:pPr>
              <w:spacing w:line="240" w:lineRule="auto"/>
            </w:pPr>
            <w:r w:rsidRPr="00666130">
              <w:t>ATTRIBUTE1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69407B32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69C32D5D" w14:textId="77777777" w:rsidR="00666130" w:rsidRPr="00666130" w:rsidRDefault="00666130" w:rsidP="00666130">
            <w:pPr>
              <w:spacing w:line="240" w:lineRule="auto"/>
            </w:pPr>
            <w:r w:rsidRPr="00666130">
              <w:t>(250 BYTE),</w:t>
            </w:r>
          </w:p>
        </w:tc>
      </w:tr>
      <w:tr w:rsidR="00666130" w:rsidRPr="00666130" w14:paraId="3E8866E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7B391AE" w14:textId="77777777" w:rsidR="00666130" w:rsidRPr="00666130" w:rsidRDefault="00666130" w:rsidP="00666130">
            <w:pPr>
              <w:spacing w:line="240" w:lineRule="auto"/>
            </w:pPr>
            <w:r w:rsidRPr="00666130">
              <w:t>ATTRIBUTE2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2EE88E83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2AB00A50" w14:textId="77777777" w:rsidR="00666130" w:rsidRPr="00666130" w:rsidRDefault="00666130" w:rsidP="00666130">
            <w:pPr>
              <w:spacing w:line="240" w:lineRule="auto"/>
            </w:pPr>
            <w:r w:rsidRPr="00666130">
              <w:t>(250 BYTE),</w:t>
            </w:r>
          </w:p>
        </w:tc>
      </w:tr>
      <w:tr w:rsidR="00666130" w:rsidRPr="00666130" w14:paraId="17FA0BB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1E126A2" w14:textId="77777777" w:rsidR="00666130" w:rsidRPr="00666130" w:rsidRDefault="00666130" w:rsidP="00666130">
            <w:pPr>
              <w:spacing w:line="240" w:lineRule="auto"/>
            </w:pPr>
            <w:r w:rsidRPr="00666130">
              <w:t>ATTRIBUTE3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0593BF7D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1025DF73" w14:textId="77777777" w:rsidR="00666130" w:rsidRPr="00666130" w:rsidRDefault="00666130" w:rsidP="00666130">
            <w:pPr>
              <w:spacing w:line="240" w:lineRule="auto"/>
            </w:pPr>
            <w:r w:rsidRPr="00666130">
              <w:t>(250 BYTE),</w:t>
            </w:r>
          </w:p>
        </w:tc>
      </w:tr>
      <w:tr w:rsidR="00666130" w:rsidRPr="00666130" w14:paraId="121C2619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EA0CD50" w14:textId="77777777" w:rsidR="00666130" w:rsidRPr="00666130" w:rsidRDefault="00666130" w:rsidP="00666130">
            <w:pPr>
              <w:spacing w:line="240" w:lineRule="auto"/>
            </w:pPr>
            <w:r w:rsidRPr="00666130">
              <w:t>ATTRIBUTE4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29F161BC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2C3F43E3" w14:textId="77777777" w:rsidR="00666130" w:rsidRPr="00666130" w:rsidRDefault="00666130" w:rsidP="00666130">
            <w:pPr>
              <w:spacing w:line="240" w:lineRule="auto"/>
            </w:pPr>
            <w:r w:rsidRPr="00666130">
              <w:t>(250 BYTE),</w:t>
            </w:r>
          </w:p>
        </w:tc>
      </w:tr>
      <w:tr w:rsidR="00666130" w:rsidRPr="00666130" w14:paraId="22036D79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CEE3D42" w14:textId="77777777" w:rsidR="00666130" w:rsidRPr="00666130" w:rsidRDefault="00666130" w:rsidP="00666130">
            <w:pPr>
              <w:spacing w:line="240" w:lineRule="auto"/>
            </w:pPr>
            <w:r w:rsidRPr="00666130">
              <w:t>ATTRIBUTE5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3AB10550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34259CF7" w14:textId="77777777" w:rsidR="00666130" w:rsidRPr="00666130" w:rsidRDefault="00666130" w:rsidP="00666130">
            <w:pPr>
              <w:spacing w:line="240" w:lineRule="auto"/>
            </w:pPr>
            <w:r w:rsidRPr="00666130">
              <w:t>(250 BYTE),</w:t>
            </w:r>
          </w:p>
        </w:tc>
      </w:tr>
      <w:tr w:rsidR="00666130" w:rsidRPr="00666130" w14:paraId="473BA143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88B8834" w14:textId="77777777" w:rsidR="00666130" w:rsidRPr="00666130" w:rsidRDefault="00666130" w:rsidP="00666130">
            <w:pPr>
              <w:spacing w:line="240" w:lineRule="auto"/>
            </w:pPr>
            <w:r w:rsidRPr="00666130">
              <w:t>ATTRIBUTE6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1BF53D83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2A457F91" w14:textId="77777777" w:rsidR="00666130" w:rsidRPr="00666130" w:rsidRDefault="00666130" w:rsidP="00666130">
            <w:pPr>
              <w:spacing w:line="240" w:lineRule="auto"/>
            </w:pPr>
            <w:r w:rsidRPr="00666130">
              <w:t>(250 BYTE),</w:t>
            </w:r>
          </w:p>
        </w:tc>
      </w:tr>
      <w:tr w:rsidR="00666130" w:rsidRPr="00666130" w14:paraId="30D160DF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5A65B09" w14:textId="77777777" w:rsidR="00666130" w:rsidRPr="00666130" w:rsidRDefault="00666130" w:rsidP="00666130">
            <w:pPr>
              <w:spacing w:line="240" w:lineRule="auto"/>
            </w:pPr>
            <w:r w:rsidRPr="00666130">
              <w:t>ATTRIBUTE7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69FF3DFC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FF9E4F4" w14:textId="77777777" w:rsidR="00666130" w:rsidRPr="00666130" w:rsidRDefault="00666130" w:rsidP="00666130">
            <w:pPr>
              <w:spacing w:line="240" w:lineRule="auto"/>
            </w:pPr>
            <w:r w:rsidRPr="00666130">
              <w:t>(250 BYTE)</w:t>
            </w:r>
          </w:p>
        </w:tc>
      </w:tr>
      <w:tr w:rsidR="00666130" w:rsidRPr="00666130" w14:paraId="292C54A2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B7E2B24" w14:textId="77777777" w:rsidR="00666130" w:rsidRPr="00666130" w:rsidRDefault="00666130" w:rsidP="00666130">
            <w:pPr>
              <w:spacing w:line="240" w:lineRule="auto"/>
            </w:pPr>
            <w:r w:rsidRPr="00666130">
              <w:t>ATTRIBUTE8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624A0601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4CD52D01" w14:textId="77777777" w:rsidR="00666130" w:rsidRPr="00666130" w:rsidRDefault="00666130" w:rsidP="00666130">
            <w:pPr>
              <w:spacing w:line="240" w:lineRule="auto"/>
            </w:pPr>
            <w:r w:rsidRPr="00666130">
              <w:t>(250 BYTE)</w:t>
            </w:r>
          </w:p>
        </w:tc>
      </w:tr>
      <w:tr w:rsidR="00666130" w:rsidRPr="00666130" w14:paraId="2199BCA5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4B79974" w14:textId="77777777" w:rsidR="00666130" w:rsidRPr="00666130" w:rsidRDefault="00666130" w:rsidP="00666130">
            <w:pPr>
              <w:spacing w:line="240" w:lineRule="auto"/>
            </w:pPr>
            <w:r w:rsidRPr="00666130">
              <w:t>ATTRIBUTE9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3286BF5F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6687D3E" w14:textId="77777777" w:rsidR="00666130" w:rsidRPr="00666130" w:rsidRDefault="00666130" w:rsidP="00666130">
            <w:pPr>
              <w:spacing w:line="240" w:lineRule="auto"/>
            </w:pPr>
            <w:r w:rsidRPr="00666130">
              <w:t>(250 BYTE)</w:t>
            </w:r>
          </w:p>
        </w:tc>
      </w:tr>
      <w:tr w:rsidR="00666130" w:rsidRPr="00666130" w14:paraId="45BC9CDE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1E6C901" w14:textId="77777777" w:rsidR="00666130" w:rsidRPr="00666130" w:rsidRDefault="00666130" w:rsidP="00666130">
            <w:pPr>
              <w:spacing w:line="240" w:lineRule="auto"/>
            </w:pPr>
            <w:r w:rsidRPr="00666130">
              <w:t>ATTRIBUTE10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2DB9F4A5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51EB2A25" w14:textId="77777777" w:rsidR="00666130" w:rsidRPr="00666130" w:rsidRDefault="00666130" w:rsidP="00666130">
            <w:pPr>
              <w:spacing w:line="240" w:lineRule="auto"/>
            </w:pPr>
            <w:r w:rsidRPr="00666130">
              <w:t>(250 BYTE)</w:t>
            </w:r>
          </w:p>
        </w:tc>
      </w:tr>
      <w:tr w:rsidR="00666130" w:rsidRPr="00666130" w14:paraId="2A57A7EF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FDAB8CD" w14:textId="77777777" w:rsidR="00666130" w:rsidRPr="00666130" w:rsidRDefault="00666130" w:rsidP="00666130">
            <w:pPr>
              <w:spacing w:line="240" w:lineRule="auto"/>
            </w:pPr>
            <w:r w:rsidRPr="00666130">
              <w:t>ATTRIBUTE11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34F08D9B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0B7533FA" w14:textId="77777777" w:rsidR="00666130" w:rsidRPr="00666130" w:rsidRDefault="00666130" w:rsidP="00666130">
            <w:pPr>
              <w:spacing w:line="240" w:lineRule="auto"/>
            </w:pPr>
            <w:r w:rsidRPr="00666130">
              <w:t>(250 BYTE)</w:t>
            </w:r>
          </w:p>
        </w:tc>
      </w:tr>
      <w:tr w:rsidR="00666130" w:rsidRPr="00666130" w14:paraId="2D38789F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FD23272" w14:textId="77777777" w:rsidR="00666130" w:rsidRPr="00666130" w:rsidRDefault="00666130" w:rsidP="00666130">
            <w:pPr>
              <w:spacing w:line="240" w:lineRule="auto"/>
            </w:pPr>
            <w:r w:rsidRPr="00666130">
              <w:t>ATTRIBUTE12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3DE62937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41C7E8BD" w14:textId="77777777" w:rsidR="00666130" w:rsidRPr="00666130" w:rsidRDefault="00666130" w:rsidP="00666130">
            <w:pPr>
              <w:spacing w:line="240" w:lineRule="auto"/>
            </w:pPr>
            <w:r w:rsidRPr="00666130">
              <w:t>(250 BYTE)</w:t>
            </w:r>
          </w:p>
        </w:tc>
      </w:tr>
      <w:tr w:rsidR="00666130" w:rsidRPr="00666130" w14:paraId="7ED9307D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A783D0F" w14:textId="77777777" w:rsidR="00666130" w:rsidRPr="00666130" w:rsidRDefault="00666130" w:rsidP="00666130">
            <w:pPr>
              <w:spacing w:line="240" w:lineRule="auto"/>
            </w:pPr>
            <w:r w:rsidRPr="00666130">
              <w:lastRenderedPageBreak/>
              <w:t>ATTRIBUTE13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21CB455D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0E30BD41" w14:textId="77777777" w:rsidR="00666130" w:rsidRPr="00666130" w:rsidRDefault="00666130" w:rsidP="00666130">
            <w:pPr>
              <w:spacing w:line="240" w:lineRule="auto"/>
            </w:pPr>
            <w:r w:rsidRPr="00666130">
              <w:t>(250 BYTE)</w:t>
            </w:r>
          </w:p>
        </w:tc>
      </w:tr>
      <w:tr w:rsidR="00666130" w:rsidRPr="00666130" w14:paraId="2B96B1A5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D262F5B" w14:textId="77777777" w:rsidR="00666130" w:rsidRPr="00666130" w:rsidRDefault="00666130" w:rsidP="00666130">
            <w:pPr>
              <w:spacing w:line="240" w:lineRule="auto"/>
            </w:pPr>
            <w:r w:rsidRPr="00666130">
              <w:t>ATTRIBUTE14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6CF3B150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5BE6429F" w14:textId="77777777" w:rsidR="00666130" w:rsidRPr="00666130" w:rsidRDefault="00666130" w:rsidP="00666130">
            <w:pPr>
              <w:spacing w:line="240" w:lineRule="auto"/>
            </w:pPr>
            <w:r w:rsidRPr="00666130">
              <w:t>(250 BYTE)</w:t>
            </w:r>
          </w:p>
        </w:tc>
      </w:tr>
      <w:tr w:rsidR="00666130" w:rsidRPr="00666130" w14:paraId="7C32D4DE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4F29BF49" w14:textId="77777777" w:rsidR="00666130" w:rsidRPr="00666130" w:rsidRDefault="00666130" w:rsidP="00666130">
            <w:pPr>
              <w:spacing w:line="240" w:lineRule="auto"/>
            </w:pPr>
            <w:r w:rsidRPr="00666130">
              <w:t>ATTRIBUTE15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0F9C4424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8EECCC7" w14:textId="77777777" w:rsidR="00666130" w:rsidRPr="00666130" w:rsidRDefault="00666130" w:rsidP="00666130">
            <w:pPr>
              <w:spacing w:line="240" w:lineRule="auto"/>
            </w:pPr>
            <w:r w:rsidRPr="00666130">
              <w:t>(250 BYTE)</w:t>
            </w:r>
          </w:p>
        </w:tc>
      </w:tr>
      <w:tr w:rsidR="00666130" w:rsidRPr="00666130" w14:paraId="11F11F48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451D3C1D" w14:textId="77777777" w:rsidR="00666130" w:rsidRPr="00666130" w:rsidRDefault="00666130" w:rsidP="00666130">
            <w:pPr>
              <w:spacing w:line="240" w:lineRule="auto"/>
            </w:pPr>
            <w:r w:rsidRPr="00666130">
              <w:t>ERROR_MSG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0D97FAEE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1A824080" w14:textId="77777777" w:rsidR="00666130" w:rsidRPr="00666130" w:rsidRDefault="00666130" w:rsidP="00666130">
            <w:pPr>
              <w:spacing w:line="240" w:lineRule="auto"/>
            </w:pPr>
            <w:r w:rsidRPr="00666130">
              <w:t>(500)</w:t>
            </w:r>
          </w:p>
        </w:tc>
      </w:tr>
      <w:tr w:rsidR="00666130" w:rsidRPr="00666130" w14:paraId="087E5885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A49CA25" w14:textId="77777777" w:rsidR="00666130" w:rsidRPr="00666130" w:rsidRDefault="00666130" w:rsidP="00666130">
            <w:pPr>
              <w:spacing w:line="240" w:lineRule="auto"/>
            </w:pPr>
            <w:r w:rsidRPr="00666130">
              <w:t>FLAG_PROCESS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2BDCE81A" w14:textId="77777777" w:rsidR="00666130" w:rsidRPr="00666130" w:rsidRDefault="00666130" w:rsidP="0066613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54C0EE2F" w14:textId="77777777" w:rsidR="00666130" w:rsidRPr="00666130" w:rsidRDefault="00666130" w:rsidP="00666130">
            <w:pPr>
              <w:spacing w:line="240" w:lineRule="auto"/>
            </w:pPr>
            <w:r w:rsidRPr="00666130">
              <w:t>(1)</w:t>
            </w:r>
          </w:p>
        </w:tc>
      </w:tr>
      <w:tr w:rsidR="00A66AE0" w:rsidRPr="00666130" w14:paraId="5438A1CC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21698D1" w14:textId="77777777" w:rsidR="00A66AE0" w:rsidRPr="00666130" w:rsidRDefault="00A66AE0" w:rsidP="00A66AE0">
            <w:pPr>
              <w:spacing w:line="240" w:lineRule="auto"/>
            </w:pPr>
            <w:r w:rsidRPr="00666130">
              <w:t>CREATED_BY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67F17419" w14:textId="3FD54184" w:rsidR="00A66AE0" w:rsidRPr="00666130" w:rsidRDefault="00A66AE0" w:rsidP="00A66AE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34FFCBC2" w14:textId="4A0E66BE" w:rsidR="00A66AE0" w:rsidRPr="00666130" w:rsidRDefault="00A66AE0" w:rsidP="00A66AE0">
            <w:pPr>
              <w:spacing w:line="240" w:lineRule="auto"/>
            </w:pPr>
            <w:r>
              <w:t>D</w:t>
            </w:r>
            <w:r w:rsidRPr="00666130">
              <w:t>EFAULT -1</w:t>
            </w:r>
          </w:p>
        </w:tc>
      </w:tr>
      <w:tr w:rsidR="00A66AE0" w:rsidRPr="00666130" w14:paraId="105AEB0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BA40486" w14:textId="77777777" w:rsidR="00A66AE0" w:rsidRPr="00666130" w:rsidRDefault="00A66AE0" w:rsidP="00A66AE0">
            <w:pPr>
              <w:spacing w:line="240" w:lineRule="auto"/>
            </w:pPr>
            <w:r w:rsidRPr="00666130">
              <w:t>CREATION_DAT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E4E545B" w14:textId="4ACB4517" w:rsidR="00A66AE0" w:rsidRPr="00666130" w:rsidRDefault="00A66AE0" w:rsidP="00A66AE0">
            <w:pPr>
              <w:spacing w:line="240" w:lineRule="auto"/>
            </w:pPr>
            <w:r w:rsidRPr="00666130">
              <w:t xml:space="preserve">DATE 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1E07126F" w14:textId="7B4697F9" w:rsidR="00A66AE0" w:rsidRPr="00666130" w:rsidRDefault="00A66AE0" w:rsidP="00A66AE0">
            <w:pPr>
              <w:spacing w:line="240" w:lineRule="auto"/>
            </w:pPr>
            <w:r w:rsidRPr="00666130">
              <w:t>DEFAULT SYSDATE</w:t>
            </w:r>
          </w:p>
        </w:tc>
      </w:tr>
      <w:tr w:rsidR="00A66AE0" w:rsidRPr="00666130" w14:paraId="04EEB16A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AF7B9C0" w14:textId="77777777" w:rsidR="00A66AE0" w:rsidRPr="00666130" w:rsidRDefault="00A66AE0" w:rsidP="00A66AE0">
            <w:pPr>
              <w:spacing w:line="240" w:lineRule="auto"/>
            </w:pPr>
            <w:r w:rsidRPr="00666130">
              <w:t>LAST_UPDATED_BY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5C9DA96E" w14:textId="732668CE" w:rsidR="00A66AE0" w:rsidRPr="00666130" w:rsidRDefault="00A66AE0" w:rsidP="00A66AE0">
            <w:pPr>
              <w:spacing w:line="240" w:lineRule="auto"/>
            </w:pPr>
            <w:r w:rsidRPr="00666130">
              <w:t xml:space="preserve">NUMBER 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2779C105" w14:textId="032F5B6D" w:rsidR="00A66AE0" w:rsidRPr="00666130" w:rsidRDefault="00A66AE0" w:rsidP="00A66AE0">
            <w:pPr>
              <w:spacing w:line="240" w:lineRule="auto"/>
            </w:pPr>
            <w:r w:rsidRPr="00666130">
              <w:t>DEFAULT -1</w:t>
            </w:r>
          </w:p>
        </w:tc>
      </w:tr>
      <w:tr w:rsidR="00A66AE0" w:rsidRPr="00666130" w14:paraId="4BBA220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418E5C1" w14:textId="77777777" w:rsidR="00A66AE0" w:rsidRPr="00666130" w:rsidRDefault="00A66AE0" w:rsidP="00A66AE0">
            <w:pPr>
              <w:spacing w:line="240" w:lineRule="auto"/>
            </w:pPr>
            <w:r w:rsidRPr="00666130">
              <w:t>LAST_UPDATE_DAT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5A330A6F" w14:textId="36298CE1" w:rsidR="00A66AE0" w:rsidRPr="00666130" w:rsidRDefault="00A66AE0" w:rsidP="00A66AE0">
            <w:pPr>
              <w:spacing w:line="240" w:lineRule="auto"/>
            </w:pPr>
            <w:r w:rsidRPr="00666130">
              <w:t xml:space="preserve">DATE 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3241EAF" w14:textId="1C78234C" w:rsidR="00A66AE0" w:rsidRPr="00666130" w:rsidRDefault="00A66AE0" w:rsidP="00A66AE0">
            <w:pPr>
              <w:spacing w:line="240" w:lineRule="auto"/>
            </w:pPr>
            <w:r w:rsidRPr="00666130">
              <w:t>DEFAULT SYSDATE</w:t>
            </w:r>
          </w:p>
        </w:tc>
      </w:tr>
      <w:tr w:rsidR="00A66AE0" w:rsidRPr="00666130" w14:paraId="2496DE70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EB82329" w14:textId="77777777" w:rsidR="00A66AE0" w:rsidRPr="00666130" w:rsidRDefault="00A66AE0" w:rsidP="00A66AE0">
            <w:pPr>
              <w:spacing w:line="240" w:lineRule="auto"/>
            </w:pPr>
            <w:r w:rsidRPr="00666130">
              <w:t>LAST_UPDATE_LOGIN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3929B3B6" w14:textId="730E529A" w:rsidR="00A66AE0" w:rsidRPr="00666130" w:rsidRDefault="00A66AE0" w:rsidP="00A66AE0">
            <w:pPr>
              <w:spacing w:line="240" w:lineRule="auto"/>
            </w:pPr>
            <w:r w:rsidRPr="00666130">
              <w:t xml:space="preserve">NUMBER 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0FE02277" w14:textId="33CBC0F8" w:rsidR="00A66AE0" w:rsidRPr="00666130" w:rsidRDefault="00A66AE0" w:rsidP="00A66AE0">
            <w:pPr>
              <w:spacing w:line="240" w:lineRule="auto"/>
            </w:pPr>
            <w:r>
              <w:t>D</w:t>
            </w:r>
            <w:r w:rsidRPr="00666130">
              <w:t>EFAULT -1</w:t>
            </w:r>
          </w:p>
        </w:tc>
      </w:tr>
    </w:tbl>
    <w:p w14:paraId="129A85D1" w14:textId="77777777" w:rsidR="00666130" w:rsidRPr="005B7516" w:rsidRDefault="00666130" w:rsidP="005B7516"/>
    <w:p w14:paraId="265C6DF0" w14:textId="1A22CE28" w:rsidR="005B7516" w:rsidRDefault="005856F8" w:rsidP="005B7516">
      <w:pPr>
        <w:pStyle w:val="Heading4"/>
      </w:pPr>
      <w:r>
        <w:t xml:space="preserve">TABLE STG </w:t>
      </w:r>
      <w:r w:rsidRPr="005856F8">
        <w:t>XXKBN_RFP_INVOICE_LINE</w:t>
      </w:r>
      <w:r>
        <w:t xml:space="preserve"> TO </w:t>
      </w:r>
      <w:r w:rsidR="005B7516">
        <w:t>Insert Data Ke AP_INVOICE_LINES_INTERFACE</w:t>
      </w:r>
    </w:p>
    <w:tbl>
      <w:tblPr>
        <w:tblW w:w="99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7"/>
        <w:gridCol w:w="3218"/>
        <w:gridCol w:w="3780"/>
      </w:tblGrid>
      <w:tr w:rsidR="00A66AE0" w:rsidRPr="005B7516" w14:paraId="5FD3FCBA" w14:textId="77777777" w:rsidTr="005856F8">
        <w:trPr>
          <w:trHeight w:val="300"/>
          <w:tblHeader/>
        </w:trPr>
        <w:tc>
          <w:tcPr>
            <w:tcW w:w="2987" w:type="dxa"/>
            <w:shd w:val="clear" w:color="auto" w:fill="F2F2F2" w:themeFill="background1" w:themeFillShade="F2"/>
            <w:noWrap/>
            <w:vAlign w:val="bottom"/>
          </w:tcPr>
          <w:p w14:paraId="4311BDB1" w14:textId="525A9D81" w:rsidR="00A66AE0" w:rsidRPr="00666130" w:rsidRDefault="00A66AE0" w:rsidP="00A66AE0">
            <w:pPr>
              <w:spacing w:line="240" w:lineRule="auto"/>
            </w:pPr>
            <w:r>
              <w:t>Field Name</w:t>
            </w:r>
          </w:p>
        </w:tc>
        <w:tc>
          <w:tcPr>
            <w:tcW w:w="3218" w:type="dxa"/>
            <w:shd w:val="clear" w:color="auto" w:fill="F2F2F2" w:themeFill="background1" w:themeFillShade="F2"/>
            <w:noWrap/>
            <w:vAlign w:val="bottom"/>
          </w:tcPr>
          <w:p w14:paraId="1AA6FC68" w14:textId="6F479FB9" w:rsidR="00A66AE0" w:rsidRPr="00666130" w:rsidRDefault="00A66AE0" w:rsidP="00A66AE0">
            <w:pPr>
              <w:spacing w:line="240" w:lineRule="auto"/>
            </w:pPr>
            <w:r>
              <w:t>Type</w:t>
            </w:r>
          </w:p>
        </w:tc>
        <w:tc>
          <w:tcPr>
            <w:tcW w:w="3780" w:type="dxa"/>
            <w:shd w:val="clear" w:color="auto" w:fill="F2F2F2" w:themeFill="background1" w:themeFillShade="F2"/>
            <w:noWrap/>
            <w:vAlign w:val="bottom"/>
          </w:tcPr>
          <w:p w14:paraId="132DD1BD" w14:textId="636A2BFF" w:rsidR="00A66AE0" w:rsidRPr="00666130" w:rsidRDefault="00A66AE0" w:rsidP="00A66AE0">
            <w:pPr>
              <w:spacing w:line="240" w:lineRule="auto"/>
            </w:pPr>
            <w:r>
              <w:t>Length</w:t>
            </w:r>
          </w:p>
        </w:tc>
      </w:tr>
      <w:tr w:rsidR="00A66AE0" w:rsidRPr="005B7516" w14:paraId="317C9281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29346D5" w14:textId="175A3F28" w:rsidR="00A66AE0" w:rsidRPr="00666130" w:rsidRDefault="00A66AE0" w:rsidP="00A66AE0">
            <w:pPr>
              <w:spacing w:line="240" w:lineRule="auto"/>
            </w:pPr>
            <w:r w:rsidRPr="00666130">
              <w:t>INVOICE_ID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47113C5C" w14:textId="317C5E8D" w:rsidR="00A66AE0" w:rsidRPr="00666130" w:rsidRDefault="00A66AE0" w:rsidP="00A66AE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7B456D3C" w14:textId="77777777" w:rsidR="00A66AE0" w:rsidRPr="00666130" w:rsidRDefault="00A66AE0" w:rsidP="00A66AE0">
            <w:pPr>
              <w:spacing w:line="240" w:lineRule="auto"/>
            </w:pPr>
          </w:p>
        </w:tc>
      </w:tr>
      <w:tr w:rsidR="00A66AE0" w:rsidRPr="005B7516" w14:paraId="7D666BD5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30D3482" w14:textId="4E004824" w:rsidR="00A66AE0" w:rsidRPr="00666130" w:rsidRDefault="00A66AE0" w:rsidP="00A66AE0">
            <w:pPr>
              <w:spacing w:line="240" w:lineRule="auto"/>
            </w:pPr>
            <w:r w:rsidRPr="00666130">
              <w:t>INVOICE_NUM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7CA42A4D" w14:textId="5336C217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40F7CC53" w14:textId="5FDE9709" w:rsidR="00A66AE0" w:rsidRPr="00666130" w:rsidRDefault="00A66AE0" w:rsidP="00A66AE0">
            <w:pPr>
              <w:spacing w:line="240" w:lineRule="auto"/>
            </w:pPr>
            <w:r w:rsidRPr="00666130">
              <w:t>(100 BYTE)</w:t>
            </w:r>
          </w:p>
        </w:tc>
      </w:tr>
      <w:tr w:rsidR="00A66AE0" w:rsidRPr="005B7516" w14:paraId="47B863D9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D43C8DB" w14:textId="5371E726" w:rsidR="00A66AE0" w:rsidRPr="00666130" w:rsidRDefault="00A66AE0" w:rsidP="00A66AE0">
            <w:pPr>
              <w:spacing w:line="240" w:lineRule="auto"/>
            </w:pPr>
            <w:r w:rsidRPr="00666130">
              <w:t>INVOICE_LINE_ID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0C7D6AC7" w14:textId="25D0F160" w:rsidR="00A66AE0" w:rsidRPr="00666130" w:rsidRDefault="00A66AE0" w:rsidP="00A66AE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42761961" w14:textId="77777777" w:rsidR="00A66AE0" w:rsidRPr="00666130" w:rsidRDefault="00A66AE0" w:rsidP="00A66AE0">
            <w:pPr>
              <w:spacing w:line="240" w:lineRule="auto"/>
            </w:pPr>
          </w:p>
        </w:tc>
      </w:tr>
      <w:tr w:rsidR="00A66AE0" w:rsidRPr="005B7516" w14:paraId="551B3D6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7DB4BDC" w14:textId="3DADA8A8" w:rsidR="00A66AE0" w:rsidRPr="00666130" w:rsidRDefault="00A66AE0" w:rsidP="00A66AE0">
            <w:pPr>
              <w:spacing w:line="240" w:lineRule="auto"/>
            </w:pPr>
            <w:r w:rsidRPr="00666130">
              <w:t>LINE_NUMBER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02F9EA1A" w14:textId="18124960" w:rsidR="00A66AE0" w:rsidRPr="00666130" w:rsidRDefault="00A66AE0" w:rsidP="00A66AE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48969D3E" w14:textId="77777777" w:rsidR="00A66AE0" w:rsidRPr="00666130" w:rsidRDefault="00A66AE0" w:rsidP="00A66AE0">
            <w:pPr>
              <w:spacing w:line="240" w:lineRule="auto"/>
            </w:pPr>
          </w:p>
        </w:tc>
      </w:tr>
      <w:tr w:rsidR="00A66AE0" w:rsidRPr="005B7516" w14:paraId="1BDCF9D7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10F55CA" w14:textId="57EB4C8E" w:rsidR="00A66AE0" w:rsidRPr="00666130" w:rsidRDefault="00A66AE0" w:rsidP="00A66AE0">
            <w:pPr>
              <w:spacing w:line="240" w:lineRule="auto"/>
            </w:pPr>
            <w:r w:rsidRPr="00666130">
              <w:lastRenderedPageBreak/>
              <w:t>LINE_TYPE_LOOKUP_CODE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145AD0CC" w14:textId="7A664EB7" w:rsidR="00A66AE0" w:rsidRPr="00666130" w:rsidRDefault="00A66AE0" w:rsidP="00A66AE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7B08CE3D" w14:textId="77777777" w:rsidR="00A66AE0" w:rsidRPr="00666130" w:rsidRDefault="00A66AE0" w:rsidP="00A66AE0">
            <w:pPr>
              <w:spacing w:line="240" w:lineRule="auto"/>
            </w:pPr>
          </w:p>
        </w:tc>
      </w:tr>
      <w:tr w:rsidR="00A66AE0" w:rsidRPr="005B7516" w14:paraId="4C323C1D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769745E" w14:textId="4B1298FA" w:rsidR="00A66AE0" w:rsidRPr="00666130" w:rsidRDefault="00A66AE0" w:rsidP="00A66AE0">
            <w:pPr>
              <w:spacing w:line="240" w:lineRule="auto"/>
            </w:pPr>
            <w:r w:rsidRPr="00666130">
              <w:t>AMOUNT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73A1E3A8" w14:textId="0AFB8C18" w:rsidR="00A66AE0" w:rsidRPr="00666130" w:rsidRDefault="00A66AE0" w:rsidP="00A66AE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24A79600" w14:textId="77777777" w:rsidR="00A66AE0" w:rsidRPr="00666130" w:rsidRDefault="00A66AE0" w:rsidP="00A66AE0">
            <w:pPr>
              <w:spacing w:line="240" w:lineRule="auto"/>
            </w:pPr>
          </w:p>
        </w:tc>
      </w:tr>
      <w:tr w:rsidR="00A66AE0" w:rsidRPr="005B7516" w14:paraId="10AE3FB3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E3914A1" w14:textId="22D1D29C" w:rsidR="00A66AE0" w:rsidRPr="00666130" w:rsidRDefault="00A66AE0" w:rsidP="00A66AE0">
            <w:pPr>
              <w:spacing w:line="240" w:lineRule="auto"/>
            </w:pPr>
            <w:r w:rsidRPr="00666130">
              <w:t>ACCOUNTING_DATE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ED93423" w14:textId="403B1A7A" w:rsidR="00A66AE0" w:rsidRPr="00666130" w:rsidRDefault="00A66AE0" w:rsidP="00A66AE0">
            <w:pPr>
              <w:spacing w:line="240" w:lineRule="auto"/>
            </w:pPr>
            <w:r w:rsidRPr="00666130">
              <w:t>DATE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5DB1FFC6" w14:textId="77777777" w:rsidR="00A66AE0" w:rsidRPr="00666130" w:rsidRDefault="00A66AE0" w:rsidP="00A66AE0">
            <w:pPr>
              <w:spacing w:line="240" w:lineRule="auto"/>
            </w:pPr>
          </w:p>
        </w:tc>
      </w:tr>
      <w:tr w:rsidR="00A66AE0" w:rsidRPr="005B7516" w14:paraId="304C4972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7CE77AB" w14:textId="085019DE" w:rsidR="00A66AE0" w:rsidRPr="00666130" w:rsidRDefault="00A66AE0" w:rsidP="00A66AE0">
            <w:pPr>
              <w:spacing w:line="240" w:lineRule="auto"/>
            </w:pPr>
            <w:r w:rsidRPr="00666130">
              <w:t>DESCRIPTION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16D19318" w14:textId="1DD65755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0104CD80" w14:textId="535CFB9A" w:rsidR="00A66AE0" w:rsidRPr="00666130" w:rsidRDefault="00A66AE0" w:rsidP="00A66AE0">
            <w:pPr>
              <w:spacing w:line="240" w:lineRule="auto"/>
            </w:pPr>
            <w:r w:rsidRPr="00666130">
              <w:t xml:space="preserve"> (100 BYTE)</w:t>
            </w:r>
          </w:p>
        </w:tc>
      </w:tr>
      <w:tr w:rsidR="00A66AE0" w:rsidRPr="005B7516" w14:paraId="23BD1C7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9AA58C1" w14:textId="2CD28461" w:rsidR="00A66AE0" w:rsidRPr="00666130" w:rsidRDefault="00A66AE0" w:rsidP="00A66AE0">
            <w:pPr>
              <w:spacing w:line="240" w:lineRule="auto"/>
            </w:pPr>
            <w:r w:rsidRPr="00666130">
              <w:t>DIST_CODE_COMBINATION_ID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171BCE41" w14:textId="1C41B9A6" w:rsidR="00A66AE0" w:rsidRPr="00666130" w:rsidRDefault="00A66AE0" w:rsidP="00A66AE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20C43F4C" w14:textId="77777777" w:rsidR="00A66AE0" w:rsidRPr="00666130" w:rsidRDefault="00A66AE0" w:rsidP="00A66AE0">
            <w:pPr>
              <w:spacing w:line="240" w:lineRule="auto"/>
            </w:pPr>
          </w:p>
        </w:tc>
      </w:tr>
      <w:tr w:rsidR="00A66AE0" w:rsidRPr="005B7516" w14:paraId="165D7B08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8FA544E" w14:textId="49FA597F" w:rsidR="00A66AE0" w:rsidRPr="00666130" w:rsidRDefault="00A66AE0" w:rsidP="00A66AE0">
            <w:pPr>
              <w:spacing w:line="240" w:lineRule="auto"/>
            </w:pPr>
            <w:r w:rsidRPr="00666130">
              <w:t>DIST_CODE_CONCATENATED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68101F7" w14:textId="03888E71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3E351B1A" w14:textId="6409E432" w:rsidR="00A66AE0" w:rsidRPr="00666130" w:rsidRDefault="00A66AE0" w:rsidP="00A66AE0">
            <w:pPr>
              <w:spacing w:line="240" w:lineRule="auto"/>
            </w:pPr>
            <w:r w:rsidRPr="00666130">
              <w:t>(100 BYTE)</w:t>
            </w:r>
          </w:p>
        </w:tc>
      </w:tr>
      <w:tr w:rsidR="00A66AE0" w:rsidRPr="005B7516" w14:paraId="251CA177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B45996E" w14:textId="6ECF0F0C" w:rsidR="00A66AE0" w:rsidRPr="00666130" w:rsidRDefault="00A66AE0" w:rsidP="00A66AE0">
            <w:pPr>
              <w:spacing w:line="240" w:lineRule="auto"/>
            </w:pPr>
            <w:r w:rsidRPr="00666130">
              <w:t>ORG_ID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581BDB4A" w14:textId="2D3779B0" w:rsidR="00A66AE0" w:rsidRPr="00666130" w:rsidRDefault="00A66AE0" w:rsidP="00A66AE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3FB886EA" w14:textId="77777777" w:rsidR="00A66AE0" w:rsidRPr="00666130" w:rsidRDefault="00A66AE0" w:rsidP="00A66AE0">
            <w:pPr>
              <w:spacing w:line="240" w:lineRule="auto"/>
            </w:pPr>
          </w:p>
        </w:tc>
      </w:tr>
      <w:tr w:rsidR="00A66AE0" w:rsidRPr="005B7516" w14:paraId="480D264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66B1FA1" w14:textId="043C9711" w:rsidR="00A66AE0" w:rsidRPr="00666130" w:rsidRDefault="00A66AE0" w:rsidP="00A66AE0">
            <w:pPr>
              <w:spacing w:line="240" w:lineRule="auto"/>
            </w:pPr>
            <w:r w:rsidRPr="00666130">
              <w:t>ORG_CODE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66A955AD" w14:textId="6C001FDD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0948C729" w14:textId="5336996F" w:rsidR="00A66AE0" w:rsidRPr="00666130" w:rsidRDefault="00A66AE0" w:rsidP="00A66AE0">
            <w:pPr>
              <w:spacing w:line="240" w:lineRule="auto"/>
            </w:pPr>
            <w:r w:rsidRPr="00666130">
              <w:t>(10 BYTE)</w:t>
            </w:r>
          </w:p>
        </w:tc>
      </w:tr>
      <w:tr w:rsidR="00A66AE0" w:rsidRPr="005B7516" w14:paraId="422A37A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B82E024" w14:textId="243D44D1" w:rsidR="00A66AE0" w:rsidRPr="00666130" w:rsidRDefault="00A66AE0" w:rsidP="00A66AE0">
            <w:pPr>
              <w:spacing w:line="240" w:lineRule="auto"/>
            </w:pPr>
            <w:r w:rsidRPr="00666130">
              <w:t>AWT_GROUP_NAME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6DD9734" w14:textId="6F122B7C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1DFE5C5E" w14:textId="54F90350" w:rsidR="00A66AE0" w:rsidRPr="00666130" w:rsidRDefault="00A66AE0" w:rsidP="00A66AE0">
            <w:pPr>
              <w:spacing w:line="240" w:lineRule="auto"/>
            </w:pPr>
            <w:r w:rsidRPr="00666130">
              <w:t>(250 BYTE)</w:t>
            </w:r>
          </w:p>
        </w:tc>
      </w:tr>
      <w:tr w:rsidR="00A66AE0" w:rsidRPr="005B7516" w14:paraId="57542D49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8A5A94E" w14:textId="705A1594" w:rsidR="00A66AE0" w:rsidRPr="00666130" w:rsidRDefault="00A66AE0" w:rsidP="00A66AE0">
            <w:pPr>
              <w:spacing w:line="240" w:lineRule="auto"/>
            </w:pPr>
            <w:r w:rsidRPr="00666130">
              <w:t>VAT_CODE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365CF28C" w14:textId="0E4846DE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26D1BD34" w14:textId="1B3AFD34" w:rsidR="00A66AE0" w:rsidRPr="00666130" w:rsidRDefault="00A66AE0" w:rsidP="00A66AE0">
            <w:pPr>
              <w:spacing w:line="240" w:lineRule="auto"/>
            </w:pPr>
            <w:r w:rsidRPr="00666130">
              <w:t xml:space="preserve"> (250 BYTE)</w:t>
            </w:r>
          </w:p>
        </w:tc>
      </w:tr>
      <w:tr w:rsidR="00A66AE0" w:rsidRPr="005B7516" w14:paraId="3E41BA97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35A289A" w14:textId="2EF56054" w:rsidR="00A66AE0" w:rsidRPr="00666130" w:rsidRDefault="00A66AE0" w:rsidP="00A66AE0">
            <w:pPr>
              <w:spacing w:line="240" w:lineRule="auto"/>
            </w:pPr>
            <w:r w:rsidRPr="00666130">
              <w:t>ATTRIBUTE1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44D4890A" w14:textId="5E5B7D6E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289A3075" w14:textId="36780EA6" w:rsidR="00A66AE0" w:rsidRPr="00666130" w:rsidRDefault="00A66AE0" w:rsidP="00A66AE0">
            <w:pPr>
              <w:spacing w:line="240" w:lineRule="auto"/>
            </w:pPr>
            <w:r w:rsidRPr="00666130">
              <w:t>(250 BYTE),</w:t>
            </w:r>
          </w:p>
        </w:tc>
      </w:tr>
      <w:tr w:rsidR="00A66AE0" w:rsidRPr="005B7516" w14:paraId="7187C091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AA014A2" w14:textId="6AF321FD" w:rsidR="00A66AE0" w:rsidRPr="00666130" w:rsidRDefault="00A66AE0" w:rsidP="00A66AE0">
            <w:pPr>
              <w:spacing w:line="240" w:lineRule="auto"/>
            </w:pPr>
            <w:r w:rsidRPr="00666130">
              <w:t>ATTRIBUTE2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6A448CA0" w14:textId="211E25D6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2D3C70A" w14:textId="01DCB71B" w:rsidR="00A66AE0" w:rsidRPr="00666130" w:rsidRDefault="00A66AE0" w:rsidP="00A66AE0">
            <w:pPr>
              <w:spacing w:line="240" w:lineRule="auto"/>
            </w:pPr>
            <w:r w:rsidRPr="00666130">
              <w:t>(250 BYTE),</w:t>
            </w:r>
          </w:p>
        </w:tc>
      </w:tr>
      <w:tr w:rsidR="00A66AE0" w:rsidRPr="005B7516" w14:paraId="2AC3099F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FF37721" w14:textId="612F9A33" w:rsidR="00A66AE0" w:rsidRPr="00666130" w:rsidRDefault="00A66AE0" w:rsidP="00A66AE0">
            <w:pPr>
              <w:spacing w:line="240" w:lineRule="auto"/>
            </w:pPr>
            <w:r w:rsidRPr="00666130">
              <w:t>ATTRIBUTE3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3A2E21F4" w14:textId="554C7C11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16D955F3" w14:textId="2E3D4B4C" w:rsidR="00A66AE0" w:rsidRPr="00666130" w:rsidRDefault="00A66AE0" w:rsidP="00A66AE0">
            <w:pPr>
              <w:spacing w:line="240" w:lineRule="auto"/>
            </w:pPr>
            <w:r w:rsidRPr="00666130">
              <w:t>(250 BYTE),</w:t>
            </w:r>
          </w:p>
        </w:tc>
      </w:tr>
      <w:tr w:rsidR="00A66AE0" w:rsidRPr="005B7516" w14:paraId="0FBFEDC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754D109" w14:textId="0E7C24D5" w:rsidR="00A66AE0" w:rsidRPr="00666130" w:rsidRDefault="00A66AE0" w:rsidP="00A66AE0">
            <w:pPr>
              <w:spacing w:line="240" w:lineRule="auto"/>
            </w:pPr>
            <w:r w:rsidRPr="00666130">
              <w:t>ATTRIBUTE4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BE4098F" w14:textId="7E6CFB80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64F6AC5" w14:textId="3B13AE22" w:rsidR="00A66AE0" w:rsidRPr="00666130" w:rsidRDefault="00A66AE0" w:rsidP="00A66AE0">
            <w:pPr>
              <w:spacing w:line="240" w:lineRule="auto"/>
            </w:pPr>
            <w:r w:rsidRPr="00666130">
              <w:t>(250 BYTE),</w:t>
            </w:r>
          </w:p>
        </w:tc>
      </w:tr>
      <w:tr w:rsidR="00A66AE0" w:rsidRPr="005B7516" w14:paraId="1656FC7E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1116F1D" w14:textId="582C3D6D" w:rsidR="00A66AE0" w:rsidRPr="00666130" w:rsidRDefault="00A66AE0" w:rsidP="00A66AE0">
            <w:pPr>
              <w:spacing w:line="240" w:lineRule="auto"/>
            </w:pPr>
            <w:r w:rsidRPr="00666130">
              <w:t>ATTRIBUTE5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4E08F7E" w14:textId="326ABBDC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55ED9416" w14:textId="2AA5F912" w:rsidR="00A66AE0" w:rsidRPr="00666130" w:rsidRDefault="00A66AE0" w:rsidP="00A66AE0">
            <w:pPr>
              <w:spacing w:line="240" w:lineRule="auto"/>
            </w:pPr>
            <w:r w:rsidRPr="00666130">
              <w:t>(250 BYTE),</w:t>
            </w:r>
          </w:p>
        </w:tc>
      </w:tr>
      <w:tr w:rsidR="00A66AE0" w:rsidRPr="005B7516" w14:paraId="64EF638C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22121DA" w14:textId="08BA8E6B" w:rsidR="00A66AE0" w:rsidRPr="00666130" w:rsidRDefault="00A66AE0" w:rsidP="00A66AE0">
            <w:pPr>
              <w:spacing w:line="240" w:lineRule="auto"/>
            </w:pPr>
            <w:r w:rsidRPr="00666130">
              <w:t>ATTRIBUTE6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6C1C64E3" w14:textId="3DEA8737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18573740" w14:textId="0CCFBDD4" w:rsidR="00A66AE0" w:rsidRPr="00666130" w:rsidRDefault="00A66AE0" w:rsidP="00A66AE0">
            <w:pPr>
              <w:spacing w:line="240" w:lineRule="auto"/>
            </w:pPr>
            <w:r w:rsidRPr="00666130">
              <w:t>(250 BYTE),</w:t>
            </w:r>
          </w:p>
        </w:tc>
      </w:tr>
      <w:tr w:rsidR="00A66AE0" w:rsidRPr="005B7516" w14:paraId="1F08E669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4ECACEC5" w14:textId="07735127" w:rsidR="00A66AE0" w:rsidRPr="00666130" w:rsidRDefault="00A66AE0" w:rsidP="00A66AE0">
            <w:pPr>
              <w:spacing w:line="240" w:lineRule="auto"/>
            </w:pPr>
            <w:r w:rsidRPr="00666130">
              <w:t>ATTRIBUTE7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556B3E65" w14:textId="1CD02422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0E4598F0" w14:textId="3D327DC1" w:rsidR="00A66AE0" w:rsidRPr="00666130" w:rsidRDefault="00A66AE0" w:rsidP="00A66AE0">
            <w:pPr>
              <w:spacing w:line="240" w:lineRule="auto"/>
            </w:pPr>
            <w:r w:rsidRPr="00666130">
              <w:t>(250 BYTE)</w:t>
            </w:r>
          </w:p>
        </w:tc>
      </w:tr>
      <w:tr w:rsidR="00A66AE0" w:rsidRPr="005B7516" w14:paraId="6F71D1EF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37C1EF7" w14:textId="4152A648" w:rsidR="00A66AE0" w:rsidRPr="00666130" w:rsidRDefault="00A66AE0" w:rsidP="00A66AE0">
            <w:pPr>
              <w:spacing w:line="240" w:lineRule="auto"/>
            </w:pPr>
            <w:r w:rsidRPr="00666130">
              <w:lastRenderedPageBreak/>
              <w:t>ATTRIBUTE8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3BBCB4E2" w14:textId="1B11F078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5174230F" w14:textId="15996301" w:rsidR="00A66AE0" w:rsidRPr="00666130" w:rsidRDefault="00A66AE0" w:rsidP="00A66AE0">
            <w:pPr>
              <w:spacing w:line="240" w:lineRule="auto"/>
            </w:pPr>
            <w:r w:rsidRPr="00666130">
              <w:t>(250 BYTE)</w:t>
            </w:r>
          </w:p>
        </w:tc>
      </w:tr>
      <w:tr w:rsidR="00A66AE0" w:rsidRPr="005B7516" w14:paraId="1722831A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C8FB5B5" w14:textId="670F5FB9" w:rsidR="00A66AE0" w:rsidRPr="00666130" w:rsidRDefault="00A66AE0" w:rsidP="00A66AE0">
            <w:pPr>
              <w:spacing w:line="240" w:lineRule="auto"/>
            </w:pPr>
            <w:r w:rsidRPr="00666130">
              <w:t>ATTRIBUTE9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303AD292" w14:textId="292ADE79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5BAD0194" w14:textId="28682A5A" w:rsidR="00A66AE0" w:rsidRPr="00666130" w:rsidRDefault="00A66AE0" w:rsidP="00A66AE0">
            <w:pPr>
              <w:spacing w:line="240" w:lineRule="auto"/>
            </w:pPr>
            <w:r w:rsidRPr="00666130">
              <w:t>(250 BYTE)</w:t>
            </w:r>
          </w:p>
        </w:tc>
      </w:tr>
      <w:tr w:rsidR="00A66AE0" w:rsidRPr="005B7516" w14:paraId="4C79356C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20C4B59" w14:textId="52E59594" w:rsidR="00A66AE0" w:rsidRPr="00666130" w:rsidRDefault="00A66AE0" w:rsidP="00A66AE0">
            <w:pPr>
              <w:spacing w:line="240" w:lineRule="auto"/>
            </w:pPr>
            <w:r w:rsidRPr="00666130">
              <w:t>ATTRIBUTE10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4CB35313" w14:textId="6C9D37C9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1686CD28" w14:textId="3FEC6AE8" w:rsidR="00A66AE0" w:rsidRPr="00666130" w:rsidRDefault="00A66AE0" w:rsidP="00A66AE0">
            <w:pPr>
              <w:spacing w:line="240" w:lineRule="auto"/>
            </w:pPr>
            <w:r w:rsidRPr="00666130">
              <w:t>(250 BYTE)</w:t>
            </w:r>
          </w:p>
        </w:tc>
      </w:tr>
      <w:tr w:rsidR="00A66AE0" w:rsidRPr="005B7516" w14:paraId="7A23299E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1034B6C" w14:textId="5C90C3FE" w:rsidR="00A66AE0" w:rsidRPr="00666130" w:rsidRDefault="00A66AE0" w:rsidP="00A66AE0">
            <w:pPr>
              <w:spacing w:line="240" w:lineRule="auto"/>
            </w:pPr>
            <w:r w:rsidRPr="00666130">
              <w:t>ATTRIBUTE11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56714A3F" w14:textId="1AC04F99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533A2ED3" w14:textId="31CC605B" w:rsidR="00A66AE0" w:rsidRPr="00666130" w:rsidRDefault="00A66AE0" w:rsidP="00A66AE0">
            <w:pPr>
              <w:spacing w:line="240" w:lineRule="auto"/>
            </w:pPr>
            <w:r w:rsidRPr="00666130">
              <w:t>(250 BYTE)</w:t>
            </w:r>
          </w:p>
        </w:tc>
      </w:tr>
      <w:tr w:rsidR="00A66AE0" w:rsidRPr="005B7516" w14:paraId="1CF1B079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20091DA" w14:textId="7F796A9E" w:rsidR="00A66AE0" w:rsidRPr="00666130" w:rsidRDefault="00A66AE0" w:rsidP="00A66AE0">
            <w:pPr>
              <w:spacing w:line="240" w:lineRule="auto"/>
            </w:pPr>
            <w:r w:rsidRPr="00666130">
              <w:t>ATTRIBUTE12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5AE830FC" w14:textId="39C36CCB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18AC16C1" w14:textId="1CEE9607" w:rsidR="00A66AE0" w:rsidRPr="00666130" w:rsidRDefault="00A66AE0" w:rsidP="00A66AE0">
            <w:pPr>
              <w:spacing w:line="240" w:lineRule="auto"/>
            </w:pPr>
            <w:r w:rsidRPr="00666130">
              <w:t>(250 BYTE)</w:t>
            </w:r>
          </w:p>
        </w:tc>
      </w:tr>
      <w:tr w:rsidR="00A66AE0" w:rsidRPr="005B7516" w14:paraId="24B498D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F0BDAEF" w14:textId="4022518A" w:rsidR="00A66AE0" w:rsidRPr="00666130" w:rsidRDefault="00A66AE0" w:rsidP="00A66AE0">
            <w:pPr>
              <w:spacing w:line="240" w:lineRule="auto"/>
            </w:pPr>
            <w:r w:rsidRPr="00666130">
              <w:t>ATTRIBUTE13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04DAFFE2" w14:textId="106DC307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0973AB8" w14:textId="6812D112" w:rsidR="00A66AE0" w:rsidRPr="00666130" w:rsidRDefault="00A66AE0" w:rsidP="00A66AE0">
            <w:pPr>
              <w:spacing w:line="240" w:lineRule="auto"/>
            </w:pPr>
            <w:r w:rsidRPr="00666130">
              <w:t>(250 BYTE)</w:t>
            </w:r>
          </w:p>
        </w:tc>
      </w:tr>
      <w:tr w:rsidR="00A66AE0" w:rsidRPr="005B7516" w14:paraId="554DC059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F58041D" w14:textId="49D881AF" w:rsidR="00A66AE0" w:rsidRPr="00666130" w:rsidRDefault="00A66AE0" w:rsidP="00A66AE0">
            <w:pPr>
              <w:spacing w:line="240" w:lineRule="auto"/>
            </w:pPr>
            <w:r w:rsidRPr="00666130">
              <w:t>ATTRIBUTE14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EA2931E" w14:textId="5757D8CC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2DF2C3C9" w14:textId="055D4F85" w:rsidR="00A66AE0" w:rsidRPr="00666130" w:rsidRDefault="00A66AE0" w:rsidP="00A66AE0">
            <w:pPr>
              <w:spacing w:line="240" w:lineRule="auto"/>
            </w:pPr>
            <w:r w:rsidRPr="00666130">
              <w:t>(250 BYTE)</w:t>
            </w:r>
          </w:p>
        </w:tc>
      </w:tr>
      <w:tr w:rsidR="00A66AE0" w:rsidRPr="005B7516" w14:paraId="40EE6000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2D8F75E" w14:textId="55F25EE7" w:rsidR="00A66AE0" w:rsidRPr="00666130" w:rsidRDefault="00A66AE0" w:rsidP="00A66AE0">
            <w:pPr>
              <w:spacing w:line="240" w:lineRule="auto"/>
            </w:pPr>
            <w:r w:rsidRPr="00666130">
              <w:t>ATTRIBUTE15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78968D3D" w14:textId="16870D56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42B550ED" w14:textId="5A95F245" w:rsidR="00A66AE0" w:rsidRPr="00666130" w:rsidRDefault="00A66AE0" w:rsidP="00A66AE0">
            <w:pPr>
              <w:spacing w:line="240" w:lineRule="auto"/>
            </w:pPr>
            <w:r w:rsidRPr="00666130">
              <w:t>(250 BYTE)</w:t>
            </w:r>
          </w:p>
        </w:tc>
      </w:tr>
      <w:tr w:rsidR="00A66AE0" w:rsidRPr="005B7516" w14:paraId="765B252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3E5B9EB" w14:textId="456BC497" w:rsidR="00A66AE0" w:rsidRPr="00666130" w:rsidRDefault="00A66AE0" w:rsidP="00A66AE0">
            <w:pPr>
              <w:spacing w:line="240" w:lineRule="auto"/>
            </w:pPr>
            <w:r w:rsidRPr="00666130">
              <w:t>ERROR_MSG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6F1A1EA5" w14:textId="09972768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58169B92" w14:textId="6116095A" w:rsidR="00A66AE0" w:rsidRPr="00666130" w:rsidRDefault="00A66AE0" w:rsidP="00A66AE0">
            <w:pPr>
              <w:spacing w:line="240" w:lineRule="auto"/>
            </w:pPr>
            <w:r w:rsidRPr="00666130">
              <w:t xml:space="preserve"> (500)</w:t>
            </w:r>
          </w:p>
        </w:tc>
      </w:tr>
      <w:tr w:rsidR="00A66AE0" w:rsidRPr="005B7516" w14:paraId="6F7FF47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1AD1F56" w14:textId="15038A71" w:rsidR="00A66AE0" w:rsidRPr="00666130" w:rsidRDefault="00A66AE0" w:rsidP="00A66AE0">
            <w:pPr>
              <w:spacing w:line="240" w:lineRule="auto"/>
            </w:pPr>
            <w:r w:rsidRPr="00666130">
              <w:t>FLAG_PROCESS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0997FBE4" w14:textId="6DFBFC51" w:rsidR="00A66AE0" w:rsidRPr="00666130" w:rsidRDefault="00A66AE0" w:rsidP="00A66AE0">
            <w:pPr>
              <w:spacing w:line="240" w:lineRule="auto"/>
            </w:pPr>
            <w:r w:rsidRPr="00666130"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26A6FE8B" w14:textId="128C3135" w:rsidR="00A66AE0" w:rsidRPr="00666130" w:rsidRDefault="00A66AE0" w:rsidP="00A66AE0">
            <w:pPr>
              <w:spacing w:line="240" w:lineRule="auto"/>
            </w:pPr>
            <w:r w:rsidRPr="00666130">
              <w:t>(1)</w:t>
            </w:r>
          </w:p>
        </w:tc>
      </w:tr>
      <w:tr w:rsidR="00A66AE0" w:rsidRPr="005B7516" w14:paraId="761B11A5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AD318A8" w14:textId="253F3691" w:rsidR="00A66AE0" w:rsidRPr="00666130" w:rsidRDefault="00A66AE0" w:rsidP="00A66AE0">
            <w:pPr>
              <w:spacing w:line="240" w:lineRule="auto"/>
            </w:pPr>
            <w:r w:rsidRPr="00666130">
              <w:t>CREATED_BY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F65B62E" w14:textId="4AB21470" w:rsidR="00A66AE0" w:rsidRPr="00666130" w:rsidRDefault="00A66AE0" w:rsidP="00A66AE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C0AD1AF" w14:textId="65419DD1" w:rsidR="00A66AE0" w:rsidRPr="00666130" w:rsidRDefault="00A66AE0" w:rsidP="00A66AE0">
            <w:pPr>
              <w:spacing w:line="240" w:lineRule="auto"/>
            </w:pPr>
            <w:r>
              <w:t>D</w:t>
            </w:r>
            <w:r w:rsidRPr="00666130">
              <w:t>EFAULT -1</w:t>
            </w:r>
          </w:p>
        </w:tc>
      </w:tr>
      <w:tr w:rsidR="00A66AE0" w:rsidRPr="005B7516" w14:paraId="01DE8434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780D683" w14:textId="2046AF5F" w:rsidR="00A66AE0" w:rsidRPr="00666130" w:rsidRDefault="00A66AE0" w:rsidP="00A66AE0">
            <w:pPr>
              <w:spacing w:line="240" w:lineRule="auto"/>
            </w:pPr>
            <w:r w:rsidRPr="00666130">
              <w:t>CREATION_DATE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74B224E5" w14:textId="0FF63E3C" w:rsidR="00A66AE0" w:rsidRPr="00666130" w:rsidRDefault="00A66AE0" w:rsidP="00A66AE0">
            <w:pPr>
              <w:spacing w:line="240" w:lineRule="auto"/>
            </w:pPr>
            <w:r w:rsidRPr="00666130">
              <w:t>DATE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713E6611" w14:textId="406C8953" w:rsidR="00A66AE0" w:rsidRPr="00666130" w:rsidRDefault="00A66AE0" w:rsidP="00A66AE0">
            <w:pPr>
              <w:spacing w:line="240" w:lineRule="auto"/>
            </w:pPr>
            <w:r w:rsidRPr="00666130">
              <w:t>DEFAULT SYSDATE</w:t>
            </w:r>
          </w:p>
        </w:tc>
      </w:tr>
      <w:tr w:rsidR="00A66AE0" w:rsidRPr="005B7516" w14:paraId="2893222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0827344" w14:textId="238EE130" w:rsidR="00A66AE0" w:rsidRPr="00666130" w:rsidRDefault="00A66AE0" w:rsidP="00A66AE0">
            <w:pPr>
              <w:spacing w:line="240" w:lineRule="auto"/>
            </w:pPr>
            <w:r w:rsidRPr="00666130">
              <w:t>LAST_UPDATED_BY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378CD046" w14:textId="2C061A40" w:rsidR="00A66AE0" w:rsidRPr="00666130" w:rsidRDefault="00A66AE0" w:rsidP="00A66AE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301ECC5F" w14:textId="3BF75DB0" w:rsidR="00A66AE0" w:rsidRPr="00666130" w:rsidRDefault="00A66AE0" w:rsidP="00A66AE0">
            <w:pPr>
              <w:spacing w:line="240" w:lineRule="auto"/>
            </w:pPr>
            <w:r w:rsidRPr="00666130">
              <w:t>DEFAULT -1</w:t>
            </w:r>
          </w:p>
        </w:tc>
      </w:tr>
      <w:tr w:rsidR="00A66AE0" w:rsidRPr="005B7516" w14:paraId="4A4CE879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F92944E" w14:textId="6179B82C" w:rsidR="00A66AE0" w:rsidRPr="00666130" w:rsidRDefault="00A66AE0" w:rsidP="00A66AE0">
            <w:pPr>
              <w:spacing w:line="240" w:lineRule="auto"/>
            </w:pPr>
            <w:r w:rsidRPr="00666130">
              <w:t>LAST_UPDATE_DATE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5502F28" w14:textId="019153A6" w:rsidR="00A66AE0" w:rsidRPr="00666130" w:rsidRDefault="00A66AE0" w:rsidP="00A66AE0">
            <w:pPr>
              <w:spacing w:line="240" w:lineRule="auto"/>
            </w:pPr>
            <w:r w:rsidRPr="00666130">
              <w:t>DATE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102DDB90" w14:textId="7BAB975B" w:rsidR="00A66AE0" w:rsidRPr="00666130" w:rsidRDefault="00A66AE0" w:rsidP="00A66AE0">
            <w:pPr>
              <w:spacing w:line="240" w:lineRule="auto"/>
            </w:pPr>
            <w:r w:rsidRPr="00666130">
              <w:t>DEFAULT SYSDATE</w:t>
            </w:r>
          </w:p>
        </w:tc>
      </w:tr>
      <w:tr w:rsidR="00A66AE0" w:rsidRPr="005B7516" w14:paraId="7E017AB1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37F368A" w14:textId="57A9736A" w:rsidR="00A66AE0" w:rsidRPr="00666130" w:rsidRDefault="00A66AE0" w:rsidP="00A66AE0">
            <w:pPr>
              <w:spacing w:line="240" w:lineRule="auto"/>
            </w:pPr>
            <w:r w:rsidRPr="00666130">
              <w:t>LAST_UPDATE_LOGIN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425BF1AC" w14:textId="76A38517" w:rsidR="00A66AE0" w:rsidRPr="00666130" w:rsidRDefault="00A66AE0" w:rsidP="00A66AE0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5C532D66" w14:textId="7A152848" w:rsidR="00A66AE0" w:rsidRPr="00666130" w:rsidRDefault="00A66AE0" w:rsidP="00A66AE0">
            <w:pPr>
              <w:spacing w:line="240" w:lineRule="auto"/>
            </w:pPr>
            <w:r>
              <w:t>D</w:t>
            </w:r>
            <w:r w:rsidRPr="00666130">
              <w:t>EFAULT -1</w:t>
            </w:r>
          </w:p>
        </w:tc>
      </w:tr>
    </w:tbl>
    <w:p w14:paraId="311B1901" w14:textId="77777777" w:rsidR="005B7516" w:rsidRPr="005B7516" w:rsidRDefault="005B7516" w:rsidP="005B7516"/>
    <w:p w14:paraId="61276ECF" w14:textId="24D66659" w:rsidR="00630B6B" w:rsidRDefault="005856F8" w:rsidP="00630B6B">
      <w:pPr>
        <w:pStyle w:val="Heading2"/>
        <w:ind w:left="0" w:firstLine="0"/>
      </w:pPr>
      <w:bookmarkStart w:id="37" w:name="_Toc61949159"/>
      <w:r>
        <w:lastRenderedPageBreak/>
        <w:t>PACKAGE NAME</w:t>
      </w:r>
      <w:bookmarkEnd w:id="3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91"/>
        <w:gridCol w:w="3291"/>
        <w:gridCol w:w="3291"/>
      </w:tblGrid>
      <w:tr w:rsidR="00630B6B" w14:paraId="1E4CB753" w14:textId="77777777" w:rsidTr="005B7516">
        <w:tc>
          <w:tcPr>
            <w:tcW w:w="3291" w:type="dxa"/>
          </w:tcPr>
          <w:p w14:paraId="40D2F389" w14:textId="77777777" w:rsidR="00630B6B" w:rsidRDefault="00630B6B" w:rsidP="005B7516">
            <w:r>
              <w:t>Object Name</w:t>
            </w:r>
          </w:p>
        </w:tc>
        <w:tc>
          <w:tcPr>
            <w:tcW w:w="3291" w:type="dxa"/>
          </w:tcPr>
          <w:p w14:paraId="77D59DAA" w14:textId="77777777" w:rsidR="00630B6B" w:rsidRDefault="00630B6B" w:rsidP="005B7516">
            <w:r>
              <w:t>Object Type</w:t>
            </w:r>
          </w:p>
        </w:tc>
        <w:tc>
          <w:tcPr>
            <w:tcW w:w="3291" w:type="dxa"/>
          </w:tcPr>
          <w:p w14:paraId="590E8D39" w14:textId="77777777" w:rsidR="00630B6B" w:rsidRDefault="00630B6B" w:rsidP="005B7516">
            <w:r>
              <w:t>Description</w:t>
            </w:r>
          </w:p>
        </w:tc>
      </w:tr>
      <w:tr w:rsidR="00630B6B" w14:paraId="2FE5B751" w14:textId="77777777" w:rsidTr="005B7516">
        <w:tc>
          <w:tcPr>
            <w:tcW w:w="3291" w:type="dxa"/>
          </w:tcPr>
          <w:p w14:paraId="0021A90C" w14:textId="364E5341" w:rsidR="00630B6B" w:rsidRDefault="005856F8" w:rsidP="005B7516">
            <w:r w:rsidRPr="005856F8">
              <w:rPr>
                <w:rFonts w:ascii="Consolas" w:eastAsia="Calibri" w:hAnsi="Consolas" w:cs="Consolas"/>
                <w:color w:val="0000FF"/>
                <w:sz w:val="22"/>
                <w:szCs w:val="22"/>
                <w:u w:val="single"/>
                <w:lang w:bidi="ar-SA"/>
              </w:rPr>
              <w:t>XXKBN_CREATE_RFP_INV_PKG</w:t>
            </w:r>
          </w:p>
        </w:tc>
        <w:tc>
          <w:tcPr>
            <w:tcW w:w="3291" w:type="dxa"/>
          </w:tcPr>
          <w:p w14:paraId="265EE630" w14:textId="77777777" w:rsidR="00630B6B" w:rsidRDefault="00630B6B" w:rsidP="005B7516">
            <w:r>
              <w:t>Package</w:t>
            </w:r>
          </w:p>
        </w:tc>
        <w:tc>
          <w:tcPr>
            <w:tcW w:w="3291" w:type="dxa"/>
          </w:tcPr>
          <w:p w14:paraId="21B17517" w14:textId="77777777" w:rsidR="00630B6B" w:rsidRDefault="00630B6B" w:rsidP="005B7516">
            <w:r>
              <w:t xml:space="preserve">Nama package validate </w:t>
            </w:r>
            <w:proofErr w:type="spellStart"/>
            <w:r>
              <w:t>rfp</w:t>
            </w:r>
            <w:proofErr w:type="spellEnd"/>
            <w:r>
              <w:t xml:space="preserve"> </w:t>
            </w:r>
            <w:proofErr w:type="spellStart"/>
            <w:r>
              <w:t>dama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cancel invoice</w:t>
            </w:r>
          </w:p>
        </w:tc>
      </w:tr>
      <w:tr w:rsidR="00630B6B" w14:paraId="104A4AC6" w14:textId="77777777" w:rsidTr="005B7516">
        <w:tc>
          <w:tcPr>
            <w:tcW w:w="3291" w:type="dxa"/>
          </w:tcPr>
          <w:p w14:paraId="1AB66E9A" w14:textId="77777777" w:rsidR="00630B6B" w:rsidRDefault="00630B6B" w:rsidP="005B7516">
            <w:proofErr w:type="spellStart"/>
            <w:r>
              <w:rPr>
                <w:rFonts w:ascii="Consolas" w:eastAsia="Calibri" w:hAnsi="Consolas" w:cs="Consolas"/>
                <w:color w:val="0000FF"/>
                <w:sz w:val="22"/>
                <w:szCs w:val="22"/>
                <w:highlight w:val="white"/>
                <w:u w:val="single"/>
                <w:lang w:bidi="ar-SA"/>
              </w:rPr>
              <w:t>validate_invoice_rfp</w:t>
            </w:r>
            <w:proofErr w:type="spellEnd"/>
          </w:p>
        </w:tc>
        <w:tc>
          <w:tcPr>
            <w:tcW w:w="3291" w:type="dxa"/>
          </w:tcPr>
          <w:p w14:paraId="63BDCB0E" w14:textId="77777777" w:rsidR="00630B6B" w:rsidRDefault="00630B6B" w:rsidP="005B7516">
            <w:r>
              <w:t>procedure</w:t>
            </w:r>
          </w:p>
        </w:tc>
        <w:tc>
          <w:tcPr>
            <w:tcW w:w="3291" w:type="dxa"/>
          </w:tcPr>
          <w:p w14:paraId="0323D25F" w14:textId="77777777" w:rsidR="00630B6B" w:rsidRDefault="00630B6B" w:rsidP="005B7516">
            <w:r>
              <w:t xml:space="preserve">Procedure </w:t>
            </w:r>
            <w:proofErr w:type="spellStart"/>
            <w:r>
              <w:t>untuk</w:t>
            </w:r>
            <w:proofErr w:type="spellEnd"/>
            <w:r>
              <w:t xml:space="preserve"> validate RFP Num</w:t>
            </w:r>
          </w:p>
        </w:tc>
      </w:tr>
      <w:tr w:rsidR="00630B6B" w14:paraId="4B8FE056" w14:textId="77777777" w:rsidTr="005B7516">
        <w:tc>
          <w:tcPr>
            <w:tcW w:w="3291" w:type="dxa"/>
          </w:tcPr>
          <w:p w14:paraId="0D23539E" w14:textId="534511A7" w:rsidR="00630B6B" w:rsidRDefault="005856F8" w:rsidP="005B7516">
            <w:pPr>
              <w:rPr>
                <w:rFonts w:ascii="Consolas" w:eastAsia="Calibri" w:hAnsi="Consolas" w:cs="Consolas"/>
                <w:color w:val="0000FF"/>
                <w:sz w:val="22"/>
                <w:szCs w:val="22"/>
                <w:highlight w:val="white"/>
                <w:u w:val="single"/>
                <w:lang w:bidi="ar-SA"/>
              </w:rPr>
            </w:pPr>
            <w:proofErr w:type="spellStart"/>
            <w:r w:rsidRPr="005856F8">
              <w:rPr>
                <w:rFonts w:ascii="Consolas" w:eastAsia="Calibri" w:hAnsi="Consolas" w:cs="Consolas"/>
                <w:color w:val="0000FF"/>
                <w:sz w:val="22"/>
                <w:szCs w:val="22"/>
                <w:u w:val="single"/>
                <w:lang w:bidi="ar-SA"/>
              </w:rPr>
              <w:t>create_rfp_invoice</w:t>
            </w:r>
            <w:proofErr w:type="spellEnd"/>
          </w:p>
        </w:tc>
        <w:tc>
          <w:tcPr>
            <w:tcW w:w="3291" w:type="dxa"/>
          </w:tcPr>
          <w:p w14:paraId="1F4B9C08" w14:textId="3077421A" w:rsidR="00630B6B" w:rsidRDefault="005856F8" w:rsidP="005B7516">
            <w:r>
              <w:t>procedure</w:t>
            </w:r>
          </w:p>
        </w:tc>
        <w:tc>
          <w:tcPr>
            <w:tcW w:w="3291" w:type="dxa"/>
          </w:tcPr>
          <w:p w14:paraId="32ADAB42" w14:textId="107C1BC6" w:rsidR="00630B6B" w:rsidRDefault="005856F8" w:rsidP="005B7516">
            <w:r>
              <w:t>Create Invoice</w:t>
            </w:r>
          </w:p>
        </w:tc>
      </w:tr>
    </w:tbl>
    <w:p w14:paraId="1C036D75" w14:textId="77777777" w:rsidR="008C7BEE" w:rsidRPr="00630B6B" w:rsidRDefault="008C7BEE" w:rsidP="005856F8"/>
    <w:sectPr w:rsidR="008C7BEE" w:rsidRPr="00630B6B" w:rsidSect="00630B6B">
      <w:headerReference w:type="default" r:id="rId10"/>
      <w:footerReference w:type="default" r:id="rId11"/>
      <w:pgSz w:w="11907" w:h="16839" w:code="9"/>
      <w:pgMar w:top="720" w:right="748" w:bottom="720" w:left="1276" w:header="720" w:footer="86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B6D2380" w14:textId="77777777" w:rsidR="00547059" w:rsidRDefault="00547059" w:rsidP="0092773D">
      <w:pPr>
        <w:spacing w:before="0" w:after="0" w:line="240" w:lineRule="auto"/>
      </w:pPr>
      <w:r>
        <w:separator/>
      </w:r>
    </w:p>
  </w:endnote>
  <w:endnote w:type="continuationSeparator" w:id="0">
    <w:p w14:paraId="4076F2B7" w14:textId="77777777" w:rsidR="00547059" w:rsidRDefault="00547059" w:rsidP="0092773D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leftFromText="187" w:rightFromText="187" w:topFromText="115" w:vertAnchor="text" w:tblpXSpec="center" w:tblpY="1"/>
      <w:tblOverlap w:val="never"/>
      <w:tblW w:w="5127" w:type="pct"/>
      <w:tblBorders>
        <w:top w:val="single" w:sz="4" w:space="0" w:color="FF8100"/>
      </w:tblBorders>
      <w:tblCellMar>
        <w:top w:w="115" w:type="dxa"/>
        <w:left w:w="115" w:type="dxa"/>
        <w:right w:w="115" w:type="dxa"/>
      </w:tblCellMar>
      <w:tblLook w:val="04A0" w:firstRow="1" w:lastRow="0" w:firstColumn="1" w:lastColumn="0" w:noHBand="0" w:noVBand="1"/>
    </w:tblPr>
    <w:tblGrid>
      <w:gridCol w:w="4275"/>
      <w:gridCol w:w="5859"/>
    </w:tblGrid>
    <w:tr w:rsidR="005B7516" w:rsidRPr="00711E9D" w14:paraId="5C0995E5" w14:textId="77777777" w:rsidTr="005B7516">
      <w:tc>
        <w:tcPr>
          <w:tcW w:w="2109" w:type="pct"/>
        </w:tcPr>
        <w:p w14:paraId="4E71037B" w14:textId="77777777" w:rsidR="005B7516" w:rsidRPr="0095400E" w:rsidRDefault="005B7516" w:rsidP="005B7516">
          <w:pPr>
            <w:tabs>
              <w:tab w:val="center" w:pos="5220"/>
              <w:tab w:val="right" w:pos="10440"/>
            </w:tabs>
            <w:spacing w:before="0" w:after="0" w:line="240" w:lineRule="auto"/>
            <w:rPr>
              <w:i/>
              <w:sz w:val="18"/>
              <w:szCs w:val="16"/>
            </w:rPr>
          </w:pPr>
          <w:r w:rsidRPr="0095400E">
            <w:rPr>
              <w:i/>
              <w:sz w:val="18"/>
              <w:szCs w:val="16"/>
              <w:lang w:val="id-ID"/>
            </w:rPr>
            <w:t>Proprietary and Confidential</w:t>
          </w:r>
          <w:r w:rsidRPr="0095400E">
            <w:rPr>
              <w:i/>
              <w:sz w:val="18"/>
              <w:szCs w:val="16"/>
            </w:rPr>
            <w:tab/>
          </w:r>
        </w:p>
      </w:tc>
      <w:tc>
        <w:tcPr>
          <w:tcW w:w="2891" w:type="pct"/>
        </w:tcPr>
        <w:p w14:paraId="609F5841" w14:textId="77777777" w:rsidR="005B7516" w:rsidRPr="00711E9D" w:rsidRDefault="005B7516" w:rsidP="005B7516">
          <w:pPr>
            <w:tabs>
              <w:tab w:val="center" w:pos="5220"/>
              <w:tab w:val="right" w:pos="10440"/>
            </w:tabs>
            <w:spacing w:before="0" w:after="0" w:line="240" w:lineRule="auto"/>
            <w:jc w:val="right"/>
            <w:rPr>
              <w:sz w:val="18"/>
              <w:szCs w:val="16"/>
            </w:rPr>
          </w:pPr>
          <w:r w:rsidRPr="00711E9D">
            <w:rPr>
              <w:sz w:val="18"/>
              <w:szCs w:val="16"/>
            </w:rPr>
            <w:tab/>
          </w:r>
          <w:r>
            <w:rPr>
              <w:sz w:val="18"/>
              <w:szCs w:val="16"/>
            </w:rPr>
            <w:t xml:space="preserve"> Halaman</w:t>
          </w:r>
          <w:r w:rsidRPr="00711E9D">
            <w:rPr>
              <w:sz w:val="18"/>
              <w:szCs w:val="16"/>
            </w:rPr>
            <w:t xml:space="preserve"> </w:t>
          </w:r>
          <w:r w:rsidRPr="00711E9D">
            <w:rPr>
              <w:sz w:val="18"/>
              <w:szCs w:val="16"/>
            </w:rPr>
            <w:fldChar w:fldCharType="begin"/>
          </w:r>
          <w:r w:rsidRPr="00711E9D">
            <w:rPr>
              <w:sz w:val="18"/>
              <w:szCs w:val="16"/>
            </w:rPr>
            <w:instrText xml:space="preserve"> PAGE </w:instrText>
          </w:r>
          <w:r w:rsidRPr="00711E9D">
            <w:rPr>
              <w:sz w:val="18"/>
              <w:szCs w:val="16"/>
            </w:rPr>
            <w:fldChar w:fldCharType="separate"/>
          </w:r>
          <w:r>
            <w:rPr>
              <w:noProof/>
              <w:sz w:val="18"/>
              <w:szCs w:val="16"/>
            </w:rPr>
            <w:t>10</w:t>
          </w:r>
          <w:r w:rsidRPr="00711E9D">
            <w:rPr>
              <w:sz w:val="18"/>
              <w:szCs w:val="16"/>
            </w:rPr>
            <w:fldChar w:fldCharType="end"/>
          </w:r>
          <w:r>
            <w:rPr>
              <w:sz w:val="18"/>
              <w:szCs w:val="16"/>
            </w:rPr>
            <w:t xml:space="preserve"> </w:t>
          </w:r>
          <w:proofErr w:type="spellStart"/>
          <w:r>
            <w:rPr>
              <w:sz w:val="18"/>
              <w:szCs w:val="16"/>
            </w:rPr>
            <w:t>dari</w:t>
          </w:r>
          <w:proofErr w:type="spellEnd"/>
          <w:r w:rsidRPr="00711E9D">
            <w:rPr>
              <w:sz w:val="18"/>
              <w:szCs w:val="16"/>
            </w:rPr>
            <w:t xml:space="preserve"> </w:t>
          </w:r>
          <w:r w:rsidRPr="00711E9D">
            <w:rPr>
              <w:sz w:val="18"/>
              <w:szCs w:val="16"/>
            </w:rPr>
            <w:fldChar w:fldCharType="begin"/>
          </w:r>
          <w:r w:rsidRPr="00711E9D">
            <w:rPr>
              <w:sz w:val="18"/>
              <w:szCs w:val="16"/>
            </w:rPr>
            <w:instrText xml:space="preserve"> NUMPAGES  </w:instrText>
          </w:r>
          <w:r w:rsidRPr="00711E9D">
            <w:rPr>
              <w:sz w:val="18"/>
              <w:szCs w:val="16"/>
            </w:rPr>
            <w:fldChar w:fldCharType="separate"/>
          </w:r>
          <w:r>
            <w:rPr>
              <w:noProof/>
              <w:sz w:val="18"/>
              <w:szCs w:val="16"/>
            </w:rPr>
            <w:t>10</w:t>
          </w:r>
          <w:r w:rsidRPr="00711E9D">
            <w:rPr>
              <w:sz w:val="18"/>
              <w:szCs w:val="16"/>
            </w:rPr>
            <w:fldChar w:fldCharType="end"/>
          </w:r>
        </w:p>
      </w:tc>
    </w:tr>
    <w:tr w:rsidR="005B7516" w:rsidRPr="00711E9D" w14:paraId="7F72658C" w14:textId="77777777" w:rsidTr="005B7516">
      <w:tc>
        <w:tcPr>
          <w:tcW w:w="5000" w:type="pct"/>
          <w:gridSpan w:val="2"/>
          <w:vAlign w:val="center"/>
        </w:tcPr>
        <w:p w14:paraId="76C85BB0" w14:textId="77777777" w:rsidR="005B7516" w:rsidRPr="00711E9D" w:rsidRDefault="005B7516" w:rsidP="005B7516">
          <w:pPr>
            <w:tabs>
              <w:tab w:val="center" w:pos="5220"/>
              <w:tab w:val="right" w:pos="10440"/>
            </w:tabs>
            <w:spacing w:before="0" w:after="0" w:line="240" w:lineRule="auto"/>
            <w:jc w:val="center"/>
            <w:rPr>
              <w:sz w:val="18"/>
              <w:szCs w:val="16"/>
            </w:rPr>
          </w:pPr>
        </w:p>
      </w:tc>
    </w:tr>
  </w:tbl>
  <w:p w14:paraId="62AE9A60" w14:textId="77777777" w:rsidR="005B7516" w:rsidRPr="00711E9D" w:rsidRDefault="005B7516" w:rsidP="005B7516">
    <w:pPr>
      <w:pStyle w:val="Footer"/>
      <w:rPr>
        <w:sz w:val="18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C0C56C" w14:textId="77777777" w:rsidR="00547059" w:rsidRDefault="00547059" w:rsidP="0092773D">
      <w:pPr>
        <w:spacing w:before="0" w:after="0" w:line="240" w:lineRule="auto"/>
      </w:pPr>
      <w:r>
        <w:separator/>
      </w:r>
    </w:p>
  </w:footnote>
  <w:footnote w:type="continuationSeparator" w:id="0">
    <w:p w14:paraId="638113C7" w14:textId="77777777" w:rsidR="00547059" w:rsidRDefault="00547059" w:rsidP="0092773D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031" w:type="dxa"/>
      <w:tblBorders>
        <w:bottom w:val="single" w:sz="4" w:space="0" w:color="F79646"/>
      </w:tblBorders>
      <w:tblLook w:val="04A0" w:firstRow="1" w:lastRow="0" w:firstColumn="1" w:lastColumn="0" w:noHBand="0" w:noVBand="1"/>
    </w:tblPr>
    <w:tblGrid>
      <w:gridCol w:w="1326"/>
      <w:gridCol w:w="8705"/>
    </w:tblGrid>
    <w:tr w:rsidR="005B7516" w14:paraId="131603A8" w14:textId="77777777" w:rsidTr="005B7516">
      <w:tc>
        <w:tcPr>
          <w:tcW w:w="1326" w:type="dxa"/>
        </w:tcPr>
        <w:p w14:paraId="07DBD09C" w14:textId="36E58D26" w:rsidR="005B7516" w:rsidRDefault="005B7516" w:rsidP="005B7516">
          <w:pPr>
            <w:pStyle w:val="Header"/>
          </w:pPr>
        </w:p>
      </w:tc>
      <w:tc>
        <w:tcPr>
          <w:tcW w:w="8705" w:type="dxa"/>
        </w:tcPr>
        <w:p w14:paraId="16DEAFD7" w14:textId="77777777" w:rsidR="005B7516" w:rsidRPr="00C31C4C" w:rsidRDefault="00547059" w:rsidP="005B7516">
          <w:pPr>
            <w:pStyle w:val="Header"/>
            <w:jc w:val="right"/>
            <w:rPr>
              <w:b/>
              <w:sz w:val="18"/>
            </w:rPr>
          </w:pPr>
          <w:r>
            <w:fldChar w:fldCharType="begin"/>
          </w:r>
          <w:r>
            <w:instrText xml:space="preserve"> TITLE   \* MERGEFORMAT </w:instrText>
          </w:r>
          <w:r>
            <w:fldChar w:fldCharType="separate"/>
          </w:r>
          <w:r w:rsidR="005B7516">
            <w:rPr>
              <w:b/>
              <w:sz w:val="18"/>
              <w:lang w:val="en-AU"/>
            </w:rPr>
            <w:t>FSD/TSD</w:t>
          </w:r>
          <w:r>
            <w:rPr>
              <w:b/>
              <w:sz w:val="18"/>
              <w:lang w:val="en-AU"/>
            </w:rPr>
            <w:fldChar w:fldCharType="end"/>
          </w:r>
        </w:p>
        <w:p w14:paraId="780C834C" w14:textId="77777777" w:rsidR="005B7516" w:rsidRPr="00FB2C13" w:rsidRDefault="005B7516" w:rsidP="005B7516">
          <w:pPr>
            <w:pStyle w:val="Header"/>
            <w:jc w:val="right"/>
            <w:rPr>
              <w:b/>
              <w:sz w:val="18"/>
              <w:lang w:val="en-AU"/>
            </w:rPr>
          </w:pPr>
        </w:p>
      </w:tc>
    </w:tr>
  </w:tbl>
  <w:p w14:paraId="4E97000C" w14:textId="77777777" w:rsidR="005B7516" w:rsidRPr="00EA7EB3" w:rsidRDefault="005B7516" w:rsidP="005B751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D7D2152"/>
    <w:multiLevelType w:val="multilevel"/>
    <w:tmpl w:val="47AACB6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2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0B6B"/>
    <w:rsid w:val="000F35C9"/>
    <w:rsid w:val="001141FC"/>
    <w:rsid w:val="001B14AA"/>
    <w:rsid w:val="001F228E"/>
    <w:rsid w:val="0029623A"/>
    <w:rsid w:val="0050744E"/>
    <w:rsid w:val="00547059"/>
    <w:rsid w:val="005856F8"/>
    <w:rsid w:val="005B7516"/>
    <w:rsid w:val="005F3FB2"/>
    <w:rsid w:val="00630B6B"/>
    <w:rsid w:val="00666130"/>
    <w:rsid w:val="008C7BEE"/>
    <w:rsid w:val="0092773D"/>
    <w:rsid w:val="009C17CF"/>
    <w:rsid w:val="00A66AE0"/>
    <w:rsid w:val="00AD1540"/>
    <w:rsid w:val="00EE2C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4CD13F11"/>
  <w15:chartTrackingRefBased/>
  <w15:docId w15:val="{1314F7B2-6984-4A4D-9C70-4C15E07485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0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30B6B"/>
    <w:pPr>
      <w:spacing w:before="200" w:after="200" w:line="276" w:lineRule="auto"/>
      <w:jc w:val="both"/>
    </w:pPr>
    <w:rPr>
      <w:rFonts w:ascii="Calibri" w:eastAsia="SimSun" w:hAnsi="Calibri" w:cs="Times New Roman"/>
      <w:sz w:val="20"/>
      <w:szCs w:val="20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30B6B"/>
    <w:pPr>
      <w:keepNext/>
      <w:pBdr>
        <w:top w:val="single" w:sz="24" w:space="0" w:color="A8D08D" w:themeColor="accent6" w:themeTint="99"/>
        <w:left w:val="single" w:sz="24" w:space="0" w:color="A8D08D" w:themeColor="accent6" w:themeTint="99"/>
        <w:bottom w:val="single" w:sz="24" w:space="0" w:color="A8D08D" w:themeColor="accent6" w:themeTint="99"/>
        <w:right w:val="single" w:sz="24" w:space="0" w:color="A8D08D" w:themeColor="accent6" w:themeTint="99"/>
      </w:pBdr>
      <w:shd w:val="clear" w:color="auto" w:fill="A8D08D" w:themeFill="accent6" w:themeFillTint="99"/>
      <w:spacing w:before="0" w:after="0"/>
      <w:outlineLvl w:val="0"/>
    </w:pPr>
    <w:rPr>
      <w:rFonts w:asciiTheme="minorHAnsi" w:hAnsiTheme="minorHAnsi" w:cstheme="minorHAnsi"/>
      <w:b/>
      <w:bCs/>
      <w:caps/>
      <w:color w:val="FFFFFF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0B6B"/>
    <w:pPr>
      <w:keepNext/>
      <w:pBdr>
        <w:top w:val="single" w:sz="24" w:space="0" w:color="E2EFD9" w:themeColor="accent6" w:themeTint="33"/>
        <w:left w:val="single" w:sz="24" w:space="0" w:color="E2EFD9" w:themeColor="accent6" w:themeTint="33"/>
        <w:bottom w:val="single" w:sz="24" w:space="0" w:color="E2EFD9" w:themeColor="accent6" w:themeTint="33"/>
        <w:right w:val="single" w:sz="24" w:space="0" w:color="E2EFD9" w:themeColor="accent6" w:themeTint="33"/>
      </w:pBdr>
      <w:shd w:val="clear" w:color="auto" w:fill="E2EFD9" w:themeFill="accent6" w:themeFillTint="33"/>
      <w:spacing w:after="0"/>
      <w:ind w:left="576" w:hanging="576"/>
      <w:outlineLvl w:val="1"/>
    </w:pPr>
    <w:rPr>
      <w:caps/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41FC"/>
    <w:pPr>
      <w:keepNext/>
      <w:keepLines/>
      <w:outlineLvl w:val="2"/>
    </w:pPr>
    <w:rPr>
      <w:rFonts w:asciiTheme="majorHAnsi" w:eastAsiaTheme="majorEastAsia" w:hAnsiTheme="majorHAnsi"/>
      <w:b/>
      <w:bCs/>
      <w:color w:val="4472C4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30B6B"/>
    <w:pPr>
      <w:keepNext/>
      <w:pBdr>
        <w:top w:val="dotted" w:sz="6" w:space="2" w:color="FF8100"/>
        <w:left w:val="dotted" w:sz="6" w:space="2" w:color="FF8100"/>
      </w:pBdr>
      <w:spacing w:before="300" w:after="0"/>
      <w:ind w:left="864" w:hanging="864"/>
      <w:outlineLvl w:val="3"/>
    </w:pPr>
    <w:rPr>
      <w:caps/>
      <w:color w:val="BF6000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30B6B"/>
    <w:pPr>
      <w:keepNext/>
      <w:pBdr>
        <w:bottom w:val="single" w:sz="6" w:space="1" w:color="FF8100"/>
      </w:pBdr>
      <w:spacing w:before="300" w:after="0"/>
      <w:ind w:left="1008" w:hanging="1008"/>
      <w:outlineLvl w:val="4"/>
    </w:pPr>
    <w:rPr>
      <w:caps/>
      <w:color w:val="BF6000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30B6B"/>
    <w:pPr>
      <w:keepNext/>
      <w:pBdr>
        <w:bottom w:val="dotted" w:sz="6" w:space="1" w:color="FF8100"/>
      </w:pBdr>
      <w:spacing w:before="300" w:after="0"/>
      <w:ind w:left="1152" w:hanging="1152"/>
      <w:outlineLvl w:val="5"/>
    </w:pPr>
    <w:rPr>
      <w:caps/>
      <w:color w:val="BF6000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30B6B"/>
    <w:pPr>
      <w:keepNext/>
      <w:spacing w:before="300" w:after="0"/>
      <w:ind w:left="1296" w:hanging="1296"/>
      <w:outlineLvl w:val="6"/>
    </w:pPr>
    <w:rPr>
      <w:caps/>
      <w:color w:val="BF6000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0B6B"/>
    <w:pPr>
      <w:spacing w:before="300" w:after="0"/>
      <w:ind w:left="1440" w:hanging="144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0B6B"/>
    <w:pPr>
      <w:spacing w:before="300" w:after="0"/>
      <w:ind w:left="1584" w:hanging="1584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141F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41FC"/>
    <w:rPr>
      <w:rFonts w:ascii="Tahoma" w:eastAsia="Times New Roman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unhideWhenUsed/>
    <w:rsid w:val="001141F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141FC"/>
    <w:rPr>
      <w:rFonts w:eastAsia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1141F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141FC"/>
    <w:rPr>
      <w:rFonts w:eastAsia="Times New Roman" w:cs="Times New Roman"/>
    </w:rPr>
  </w:style>
  <w:style w:type="character" w:customStyle="1" w:styleId="Heading3Char">
    <w:name w:val="Heading 3 Char"/>
    <w:basedOn w:val="DefaultParagraphFont"/>
    <w:link w:val="Heading3"/>
    <w:uiPriority w:val="9"/>
    <w:rsid w:val="001141FC"/>
    <w:rPr>
      <w:rFonts w:asciiTheme="majorHAnsi" w:eastAsiaTheme="majorEastAsia" w:hAnsiTheme="majorHAnsi" w:cs="Times New Roman"/>
      <w:b/>
      <w:bCs/>
      <w:color w:val="4472C4" w:themeColor="accent1"/>
    </w:rPr>
  </w:style>
  <w:style w:type="table" w:styleId="TableGrid">
    <w:name w:val="Table Grid"/>
    <w:basedOn w:val="TableNormal"/>
    <w:qFormat/>
    <w:rsid w:val="001141FC"/>
    <w:pPr>
      <w:spacing w:after="0" w:line="240" w:lineRule="auto"/>
    </w:pPr>
    <w:rPr>
      <w:rFonts w:cs="Times New Roman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30B6B"/>
    <w:rPr>
      <w:rFonts w:eastAsia="SimSun" w:cstheme="minorHAnsi"/>
      <w:b/>
      <w:bCs/>
      <w:caps/>
      <w:color w:val="FFFFFF"/>
      <w:spacing w:val="15"/>
      <w:shd w:val="clear" w:color="auto" w:fill="A8D08D" w:themeFill="accent6" w:themeFillTint="99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630B6B"/>
    <w:rPr>
      <w:rFonts w:ascii="Calibri" w:eastAsia="SimSun" w:hAnsi="Calibri" w:cs="Times New Roman"/>
      <w:caps/>
      <w:spacing w:val="15"/>
      <w:shd w:val="clear" w:color="auto" w:fill="E2EFD9" w:themeFill="accent6" w:themeFillTint="33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630B6B"/>
    <w:rPr>
      <w:rFonts w:ascii="Calibri" w:eastAsia="SimSun" w:hAnsi="Calibri" w:cs="Times New Roman"/>
      <w:caps/>
      <w:color w:val="BF6000"/>
      <w:spacing w:val="10"/>
      <w:lang w:bidi="en-US"/>
    </w:rPr>
  </w:style>
  <w:style w:type="character" w:customStyle="1" w:styleId="Heading5Char">
    <w:name w:val="Heading 5 Char"/>
    <w:basedOn w:val="DefaultParagraphFont"/>
    <w:link w:val="Heading5"/>
    <w:uiPriority w:val="9"/>
    <w:rsid w:val="00630B6B"/>
    <w:rPr>
      <w:rFonts w:ascii="Calibri" w:eastAsia="SimSun" w:hAnsi="Calibri" w:cs="Times New Roman"/>
      <w:caps/>
      <w:color w:val="BF6000"/>
      <w:spacing w:val="10"/>
      <w:lang w:bidi="en-US"/>
    </w:rPr>
  </w:style>
  <w:style w:type="character" w:customStyle="1" w:styleId="Heading6Char">
    <w:name w:val="Heading 6 Char"/>
    <w:basedOn w:val="DefaultParagraphFont"/>
    <w:link w:val="Heading6"/>
    <w:uiPriority w:val="9"/>
    <w:rsid w:val="00630B6B"/>
    <w:rPr>
      <w:rFonts w:ascii="Calibri" w:eastAsia="SimSun" w:hAnsi="Calibri" w:cs="Times New Roman"/>
      <w:caps/>
      <w:color w:val="BF6000"/>
      <w:spacing w:val="10"/>
      <w:lang w:bidi="en-US"/>
    </w:rPr>
  </w:style>
  <w:style w:type="character" w:customStyle="1" w:styleId="Heading7Char">
    <w:name w:val="Heading 7 Char"/>
    <w:basedOn w:val="DefaultParagraphFont"/>
    <w:link w:val="Heading7"/>
    <w:uiPriority w:val="9"/>
    <w:rsid w:val="00630B6B"/>
    <w:rPr>
      <w:rFonts w:ascii="Calibri" w:eastAsia="SimSun" w:hAnsi="Calibri" w:cs="Times New Roman"/>
      <w:caps/>
      <w:color w:val="BF6000"/>
      <w:spacing w:val="10"/>
      <w:lang w:bidi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0B6B"/>
    <w:rPr>
      <w:rFonts w:ascii="Calibri" w:eastAsia="SimSun" w:hAnsi="Calibri" w:cs="Times New Roman"/>
      <w:caps/>
      <w:spacing w:val="10"/>
      <w:sz w:val="18"/>
      <w:szCs w:val="18"/>
      <w:lang w:bidi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0B6B"/>
    <w:rPr>
      <w:rFonts w:ascii="Calibri" w:eastAsia="SimSun" w:hAnsi="Calibri" w:cs="Times New Roman"/>
      <w:i/>
      <w:caps/>
      <w:spacing w:val="10"/>
      <w:sz w:val="18"/>
      <w:szCs w:val="18"/>
      <w:lang w:bidi="en-US"/>
    </w:rPr>
  </w:style>
  <w:style w:type="paragraph" w:styleId="ListParagraph">
    <w:name w:val="List Paragraph"/>
    <w:aliases w:val="Bulet1,List Paragraph1,lp1,lp11"/>
    <w:basedOn w:val="Normal"/>
    <w:link w:val="ListParagraphChar"/>
    <w:uiPriority w:val="99"/>
    <w:qFormat/>
    <w:rsid w:val="00630B6B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630B6B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30B6B"/>
    <w:pPr>
      <w:spacing w:after="100"/>
    </w:pPr>
  </w:style>
  <w:style w:type="character" w:styleId="Hyperlink">
    <w:name w:val="Hyperlink"/>
    <w:uiPriority w:val="99"/>
    <w:unhideWhenUsed/>
    <w:rsid w:val="00630B6B"/>
    <w:rPr>
      <w:color w:val="00A3D6"/>
      <w:u w:val="single"/>
    </w:rPr>
  </w:style>
  <w:style w:type="paragraph" w:styleId="NoSpacing">
    <w:name w:val="No Spacing"/>
    <w:basedOn w:val="Normal"/>
    <w:link w:val="NoSpacingChar"/>
    <w:uiPriority w:val="1"/>
    <w:qFormat/>
    <w:rsid w:val="00630B6B"/>
    <w:pPr>
      <w:spacing w:before="0" w:after="0" w:line="240" w:lineRule="auto"/>
    </w:pPr>
  </w:style>
  <w:style w:type="character" w:customStyle="1" w:styleId="NoSpacingChar">
    <w:name w:val="No Spacing Char"/>
    <w:link w:val="NoSpacing"/>
    <w:uiPriority w:val="1"/>
    <w:rsid w:val="00630B6B"/>
    <w:rPr>
      <w:rFonts w:ascii="Calibri" w:eastAsia="SimSun" w:hAnsi="Calibri" w:cs="Times New Roman"/>
      <w:sz w:val="20"/>
      <w:szCs w:val="20"/>
      <w:lang w:bidi="en-US"/>
    </w:rPr>
  </w:style>
  <w:style w:type="character" w:styleId="SubtleReference">
    <w:name w:val="Subtle Reference"/>
    <w:qFormat/>
    <w:rsid w:val="00630B6B"/>
    <w:rPr>
      <w:b/>
      <w:bCs/>
      <w:color w:val="FF8100"/>
    </w:rPr>
  </w:style>
  <w:style w:type="paragraph" w:styleId="TOC2">
    <w:name w:val="toc 2"/>
    <w:basedOn w:val="Normal"/>
    <w:next w:val="Normal"/>
    <w:autoRedefine/>
    <w:uiPriority w:val="39"/>
    <w:unhideWhenUsed/>
    <w:rsid w:val="00630B6B"/>
    <w:pPr>
      <w:tabs>
        <w:tab w:val="left" w:pos="880"/>
        <w:tab w:val="right" w:leader="dot" w:pos="9873"/>
      </w:tabs>
      <w:spacing w:after="100"/>
      <w:ind w:left="426"/>
    </w:pPr>
  </w:style>
  <w:style w:type="paragraph" w:styleId="TOC3">
    <w:name w:val="toc 3"/>
    <w:basedOn w:val="Normal"/>
    <w:next w:val="Normal"/>
    <w:autoRedefine/>
    <w:uiPriority w:val="39"/>
    <w:unhideWhenUsed/>
    <w:rsid w:val="00630B6B"/>
    <w:pPr>
      <w:spacing w:after="100"/>
      <w:ind w:left="400"/>
    </w:pPr>
  </w:style>
  <w:style w:type="paragraph" w:customStyle="1" w:styleId="TableText">
    <w:name w:val="Table Text"/>
    <w:basedOn w:val="Normal"/>
    <w:uiPriority w:val="99"/>
    <w:qFormat/>
    <w:rsid w:val="00630B6B"/>
    <w:pPr>
      <w:spacing w:before="60" w:after="60" w:line="240" w:lineRule="auto"/>
      <w:jc w:val="left"/>
    </w:pPr>
    <w:rPr>
      <w:rFonts w:ascii="Times New Roman" w:eastAsia="Times New Roman" w:hAnsi="Times New Roman"/>
      <w:lang w:val="id-ID" w:bidi="ar-SA"/>
    </w:rPr>
  </w:style>
  <w:style w:type="character" w:customStyle="1" w:styleId="ListParagraphChar">
    <w:name w:val="List Paragraph Char"/>
    <w:aliases w:val="Bulet1 Char,List Paragraph1 Char,lp1 Char,lp11 Char"/>
    <w:basedOn w:val="DefaultParagraphFont"/>
    <w:link w:val="ListParagraph"/>
    <w:uiPriority w:val="99"/>
    <w:locked/>
    <w:rsid w:val="00630B6B"/>
    <w:rPr>
      <w:rFonts w:ascii="Calibri" w:eastAsia="SimSun" w:hAnsi="Calibri" w:cs="Times New Roman"/>
      <w:sz w:val="20"/>
      <w:szCs w:val="20"/>
      <w:lang w:bidi="en-US"/>
    </w:rPr>
  </w:style>
  <w:style w:type="character" w:styleId="CommentReference">
    <w:name w:val="annotation reference"/>
    <w:uiPriority w:val="99"/>
    <w:rsid w:val="00630B6B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630B6B"/>
    <w:pPr>
      <w:spacing w:before="0" w:line="240" w:lineRule="auto"/>
      <w:jc w:val="left"/>
    </w:pPr>
    <w:rPr>
      <w:rFonts w:eastAsia="Times New Roman"/>
      <w:lang w:bidi="ar-SA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30B6B"/>
    <w:rPr>
      <w:rFonts w:ascii="Calibri" w:hAnsi="Calibri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8157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13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gi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5</Pages>
  <Words>982</Words>
  <Characters>5603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di Itsmail</dc:creator>
  <cp:keywords/>
  <dc:description/>
  <cp:lastModifiedBy>Ardi Itsmail</cp:lastModifiedBy>
  <cp:revision>9</cp:revision>
  <dcterms:created xsi:type="dcterms:W3CDTF">2021-01-19T03:34:00Z</dcterms:created>
  <dcterms:modified xsi:type="dcterms:W3CDTF">2021-01-19T04:45:00Z</dcterms:modified>
</cp:coreProperties>
</file>